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43AA" w:rsidRPr="006F16D6" w:rsidRDefault="002843AA" w:rsidP="00454250">
      <w:pPr>
        <w:spacing w:after="0"/>
        <w:jc w:val="center"/>
        <w:rPr>
          <w:rFonts w:ascii="Times New Roman" w:hAnsi="Times New Roman"/>
          <w:sz w:val="28"/>
          <w:szCs w:val="28"/>
          <w:lang w:val="ru-RU"/>
        </w:rPr>
      </w:pPr>
      <w:r w:rsidRPr="006F16D6">
        <w:rPr>
          <w:rFonts w:ascii="Times New Roman" w:hAnsi="Times New Roman"/>
          <w:sz w:val="28"/>
          <w:szCs w:val="28"/>
          <w:lang w:val="ru-RU"/>
        </w:rPr>
        <w:t>НАЦІОНАЛЬНИЙ ТЕХНІЧНИЙ УНІВЕРСИТЕТ УКРАЇНИ</w:t>
      </w:r>
    </w:p>
    <w:p w:rsidR="002843AA" w:rsidRPr="006F16D6" w:rsidRDefault="002843AA" w:rsidP="00454250">
      <w:pPr>
        <w:spacing w:after="0"/>
        <w:jc w:val="center"/>
        <w:rPr>
          <w:rFonts w:ascii="Times New Roman" w:hAnsi="Times New Roman"/>
          <w:sz w:val="28"/>
          <w:szCs w:val="28"/>
          <w:lang w:val="ru-RU"/>
        </w:rPr>
      </w:pPr>
      <w:r w:rsidRPr="006F16D6">
        <w:rPr>
          <w:rFonts w:ascii="Times New Roman" w:hAnsi="Times New Roman"/>
          <w:sz w:val="28"/>
          <w:szCs w:val="28"/>
          <w:lang w:val="ru-RU"/>
        </w:rPr>
        <w:t>«КИЇВСЬКИЙ ПОЛІТЕХНІЧНИЙ ІНСТИТУТ»</w:t>
      </w: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28"/>
          <w:szCs w:val="28"/>
          <w:lang w:val="ru-RU"/>
        </w:rPr>
      </w:pPr>
      <w:r w:rsidRPr="006F16D6">
        <w:rPr>
          <w:rFonts w:ascii="Times New Roman" w:hAnsi="Times New Roman"/>
          <w:sz w:val="16"/>
          <w:lang w:val="ru-RU"/>
        </w:rPr>
        <w:t>______________</w:t>
      </w:r>
      <w:r w:rsidRPr="006F16D6">
        <w:rPr>
          <w:rFonts w:ascii="Times New Roman" w:hAnsi="Times New Roman"/>
          <w:sz w:val="28"/>
          <w:szCs w:val="28"/>
          <w:u w:val="single"/>
          <w:lang w:val="ru-RU"/>
        </w:rPr>
        <w:t>Кафедра обчислювальної техніки</w:t>
      </w:r>
      <w:r w:rsidRPr="006F16D6">
        <w:rPr>
          <w:rFonts w:ascii="Times New Roman" w:hAnsi="Times New Roman"/>
          <w:sz w:val="28"/>
          <w:szCs w:val="28"/>
          <w:lang w:val="ru-RU"/>
        </w:rPr>
        <w:t>____________</w:t>
      </w:r>
    </w:p>
    <w:p w:rsidR="002843AA" w:rsidRPr="006F16D6" w:rsidRDefault="002843AA" w:rsidP="00454250">
      <w:pPr>
        <w:spacing w:after="0"/>
        <w:jc w:val="center"/>
        <w:rPr>
          <w:rFonts w:ascii="Times New Roman" w:hAnsi="Times New Roman"/>
          <w:sz w:val="16"/>
          <w:lang w:val="ru-RU"/>
        </w:rPr>
      </w:pPr>
      <w:r w:rsidRPr="006F16D6">
        <w:rPr>
          <w:rFonts w:ascii="Times New Roman" w:hAnsi="Times New Roman"/>
          <w:sz w:val="16"/>
          <w:lang w:val="ru-RU"/>
        </w:rPr>
        <w:t>(повна назва кафедри, циклової комісії)</w:t>
      </w: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pStyle w:val="Heading1"/>
        <w:rPr>
          <w:b w:val="0"/>
          <w:bCs/>
          <w:lang w:val="ru-RU"/>
        </w:rPr>
      </w:pPr>
    </w:p>
    <w:p w:rsidR="002843AA" w:rsidRPr="006F16D6" w:rsidRDefault="002843AA" w:rsidP="00454250">
      <w:pPr>
        <w:spacing w:after="0"/>
        <w:jc w:val="center"/>
        <w:rPr>
          <w:rFonts w:ascii="Times New Roman" w:hAnsi="Times New Roman"/>
          <w:b/>
          <w:bCs/>
          <w:sz w:val="36"/>
          <w:lang w:val="ru-RU"/>
        </w:rPr>
      </w:pPr>
      <w:r w:rsidRPr="006F16D6">
        <w:rPr>
          <w:rFonts w:ascii="Times New Roman" w:hAnsi="Times New Roman"/>
          <w:b/>
          <w:bCs/>
          <w:sz w:val="36"/>
          <w:lang w:val="ru-RU"/>
        </w:rPr>
        <w:t>КУРСОВА РОБОТА</w:t>
      </w:r>
    </w:p>
    <w:p w:rsidR="002843AA" w:rsidRPr="006F16D6" w:rsidRDefault="002843AA" w:rsidP="00454250">
      <w:pPr>
        <w:spacing w:after="0"/>
        <w:jc w:val="center"/>
        <w:rPr>
          <w:rFonts w:ascii="Times New Roman" w:hAnsi="Times New Roman"/>
          <w:b/>
          <w:bCs/>
          <w:sz w:val="36"/>
          <w:lang w:val="ru-RU"/>
        </w:rPr>
      </w:pPr>
    </w:p>
    <w:p w:rsidR="002843AA" w:rsidRPr="006F16D6" w:rsidRDefault="002843AA" w:rsidP="00454250">
      <w:pPr>
        <w:spacing w:after="0"/>
        <w:jc w:val="center"/>
        <w:rPr>
          <w:rFonts w:ascii="Times New Roman" w:hAnsi="Times New Roman"/>
          <w:sz w:val="28"/>
          <w:lang w:val="ru-RU"/>
        </w:rPr>
      </w:pPr>
      <w:r w:rsidRPr="006F16D6">
        <w:rPr>
          <w:rFonts w:ascii="Times New Roman" w:hAnsi="Times New Roman"/>
          <w:sz w:val="28"/>
          <w:lang w:val="ru-RU"/>
        </w:rPr>
        <w:t xml:space="preserve">з дисципліни </w:t>
      </w:r>
      <w:r w:rsidRPr="006F16D6">
        <w:rPr>
          <w:rFonts w:ascii="Times New Roman" w:hAnsi="Times New Roman"/>
          <w:sz w:val="28"/>
          <w:u w:val="single"/>
          <w:lang w:val="ru-RU"/>
        </w:rPr>
        <w:t>«Паралельні та розподілені обчислення»</w:t>
      </w:r>
    </w:p>
    <w:p w:rsidR="002843AA" w:rsidRPr="006F16D6" w:rsidRDefault="002843AA" w:rsidP="00454250">
      <w:pPr>
        <w:spacing w:after="0"/>
        <w:jc w:val="center"/>
        <w:rPr>
          <w:rFonts w:ascii="Times New Roman" w:hAnsi="Times New Roman"/>
          <w:sz w:val="16"/>
          <w:lang w:val="ru-RU"/>
        </w:rPr>
      </w:pPr>
      <w:r w:rsidRPr="006F16D6">
        <w:rPr>
          <w:rFonts w:ascii="Times New Roman" w:hAnsi="Times New Roman"/>
          <w:sz w:val="16"/>
          <w:lang w:val="ru-RU"/>
        </w:rPr>
        <w:t xml:space="preserve">                (назва дисципліни)</w:t>
      </w: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28"/>
          <w:lang w:val="ru-RU"/>
        </w:rPr>
      </w:pPr>
      <w:r w:rsidRPr="006F16D6">
        <w:rPr>
          <w:rFonts w:ascii="Times New Roman" w:hAnsi="Times New Roman"/>
          <w:sz w:val="28"/>
          <w:lang w:val="ru-RU"/>
        </w:rPr>
        <w:t xml:space="preserve">на тему: </w:t>
      </w:r>
      <w:r w:rsidRPr="006F16D6">
        <w:rPr>
          <w:rFonts w:ascii="Times New Roman" w:hAnsi="Times New Roman"/>
          <w:sz w:val="28"/>
          <w:u w:val="single"/>
          <w:lang w:val="ru-RU"/>
        </w:rPr>
        <w:t>«Розробка програмного забезпечення для паралельних комп’ютерних систем»</w:t>
      </w:r>
    </w:p>
    <w:p w:rsidR="002843AA" w:rsidRPr="006F16D6" w:rsidRDefault="002843AA" w:rsidP="00454250">
      <w:pPr>
        <w:spacing w:after="0"/>
        <w:jc w:val="center"/>
        <w:rPr>
          <w:rFonts w:ascii="Times New Roman" w:hAnsi="Times New Roman"/>
          <w:sz w:val="28"/>
          <w:lang w:val="ru-RU"/>
        </w:rPr>
      </w:pPr>
    </w:p>
    <w:p w:rsidR="002843AA" w:rsidRPr="006F16D6" w:rsidRDefault="002843AA" w:rsidP="00454250">
      <w:pPr>
        <w:spacing w:after="0"/>
        <w:jc w:val="center"/>
        <w:rPr>
          <w:rFonts w:ascii="Times New Roman" w:hAnsi="Times New Roman"/>
          <w:sz w:val="28"/>
          <w:lang w:val="ru-RU"/>
        </w:rPr>
      </w:pPr>
    </w:p>
    <w:p w:rsidR="002843AA" w:rsidRPr="006F16D6" w:rsidRDefault="002843AA" w:rsidP="00454250">
      <w:pPr>
        <w:spacing w:after="0"/>
        <w:jc w:val="center"/>
        <w:rPr>
          <w:rFonts w:ascii="Times New Roman" w:hAnsi="Times New Roman"/>
          <w:sz w:val="28"/>
          <w:lang w:val="ru-RU"/>
        </w:rPr>
      </w:pPr>
    </w:p>
    <w:p w:rsidR="002843AA" w:rsidRPr="006F16D6" w:rsidRDefault="002843AA" w:rsidP="00454250">
      <w:pPr>
        <w:spacing w:after="0"/>
        <w:ind w:left="5103"/>
        <w:rPr>
          <w:rFonts w:ascii="Times New Roman" w:hAnsi="Times New Roman"/>
          <w:sz w:val="24"/>
          <w:szCs w:val="24"/>
          <w:lang w:val="ru-RU"/>
        </w:rPr>
      </w:pPr>
      <w:r>
        <w:rPr>
          <w:rFonts w:ascii="Times New Roman" w:hAnsi="Times New Roman"/>
          <w:sz w:val="24"/>
          <w:szCs w:val="24"/>
          <w:lang w:val="ru-RU"/>
        </w:rPr>
        <w:t>Студента</w:t>
      </w:r>
      <w:r w:rsidRPr="006F16D6">
        <w:rPr>
          <w:rFonts w:ascii="Times New Roman" w:hAnsi="Times New Roman"/>
          <w:sz w:val="24"/>
          <w:szCs w:val="24"/>
          <w:lang w:val="ru-RU"/>
        </w:rPr>
        <w:t xml:space="preserve"> 3</w:t>
      </w:r>
      <w:r>
        <w:rPr>
          <w:rFonts w:ascii="Times New Roman" w:hAnsi="Times New Roman"/>
          <w:sz w:val="24"/>
          <w:szCs w:val="24"/>
          <w:lang w:val="ru-RU"/>
        </w:rPr>
        <w:t xml:space="preserve"> курсу </w:t>
      </w:r>
      <w:r w:rsidRPr="00D2768A">
        <w:rPr>
          <w:rFonts w:ascii="Times New Roman" w:hAnsi="Times New Roman"/>
          <w:sz w:val="24"/>
          <w:szCs w:val="24"/>
          <w:u w:val="single"/>
          <w:lang w:val="ru-RU"/>
        </w:rPr>
        <w:t>IO-24</w:t>
      </w:r>
      <w:r w:rsidRPr="006F16D6">
        <w:rPr>
          <w:rFonts w:ascii="Times New Roman" w:hAnsi="Times New Roman"/>
          <w:sz w:val="24"/>
          <w:szCs w:val="24"/>
          <w:lang w:val="ru-RU"/>
        </w:rPr>
        <w:t xml:space="preserve"> групи</w:t>
      </w:r>
    </w:p>
    <w:p w:rsidR="002843AA" w:rsidRPr="006F16D6" w:rsidRDefault="002843AA" w:rsidP="00454250">
      <w:pPr>
        <w:tabs>
          <w:tab w:val="left" w:pos="5220"/>
        </w:tabs>
        <w:spacing w:after="0"/>
        <w:ind w:left="5103"/>
        <w:jc w:val="both"/>
        <w:rPr>
          <w:rFonts w:ascii="Times New Roman" w:hAnsi="Times New Roman"/>
          <w:sz w:val="24"/>
          <w:szCs w:val="24"/>
          <w:lang w:val="ru-RU"/>
        </w:rPr>
      </w:pPr>
      <w:r w:rsidRPr="006F16D6">
        <w:rPr>
          <w:rFonts w:ascii="Times New Roman" w:hAnsi="Times New Roman"/>
          <w:sz w:val="24"/>
          <w:szCs w:val="24"/>
          <w:lang w:val="ru-RU"/>
        </w:rPr>
        <w:t>напряму підготовки 050102 «Комп’ютерна  інженерія»</w:t>
      </w:r>
    </w:p>
    <w:p w:rsidR="002843AA" w:rsidRPr="006F16D6" w:rsidRDefault="002843AA" w:rsidP="00454250">
      <w:pPr>
        <w:spacing w:after="0"/>
        <w:ind w:left="5103"/>
        <w:rPr>
          <w:rFonts w:ascii="Times New Roman" w:hAnsi="Times New Roman"/>
          <w:lang w:val="ru-RU"/>
        </w:rPr>
      </w:pPr>
    </w:p>
    <w:p w:rsidR="002843AA" w:rsidRPr="00D2768A" w:rsidRDefault="002843AA" w:rsidP="00454250">
      <w:pPr>
        <w:spacing w:after="0"/>
        <w:ind w:left="5103"/>
        <w:rPr>
          <w:rFonts w:ascii="Times New Roman" w:hAnsi="Times New Roman"/>
          <w:sz w:val="24"/>
          <w:szCs w:val="24"/>
          <w:u w:val="single"/>
          <w:lang w:val="ru-RU"/>
        </w:rPr>
      </w:pPr>
      <w:r>
        <w:rPr>
          <w:rFonts w:ascii="Times New Roman" w:hAnsi="Times New Roman"/>
          <w:lang w:val="ru-RU"/>
        </w:rPr>
        <w:t xml:space="preserve">            _______</w:t>
      </w:r>
      <w:r w:rsidRPr="00D2768A">
        <w:rPr>
          <w:rFonts w:ascii="Times New Roman" w:hAnsi="Times New Roman"/>
          <w:sz w:val="24"/>
          <w:szCs w:val="24"/>
          <w:u w:val="single"/>
          <w:lang w:val="ru-RU"/>
        </w:rPr>
        <w:t>Іванцова О.О.</w:t>
      </w:r>
      <w:r>
        <w:rPr>
          <w:rFonts w:ascii="Times New Roman" w:hAnsi="Times New Roman"/>
          <w:sz w:val="24"/>
          <w:szCs w:val="24"/>
          <w:u w:val="single"/>
          <w:lang w:val="ru-RU"/>
        </w:rPr>
        <w:t>__________</w:t>
      </w:r>
    </w:p>
    <w:p w:rsidR="002843AA" w:rsidRPr="006F16D6" w:rsidRDefault="002843AA" w:rsidP="00454250">
      <w:pPr>
        <w:spacing w:after="0"/>
        <w:ind w:left="4248" w:firstLine="708"/>
        <w:jc w:val="center"/>
        <w:rPr>
          <w:rFonts w:ascii="Times New Roman" w:hAnsi="Times New Roman"/>
          <w:sz w:val="20"/>
          <w:szCs w:val="20"/>
          <w:lang w:val="ru-RU"/>
        </w:rPr>
      </w:pPr>
      <w:r w:rsidRPr="006F16D6">
        <w:rPr>
          <w:rFonts w:ascii="Times New Roman" w:hAnsi="Times New Roman"/>
          <w:sz w:val="20"/>
          <w:szCs w:val="20"/>
          <w:lang w:val="ru-RU"/>
        </w:rPr>
        <w:t>(прізвище та ініціали)</w:t>
      </w:r>
    </w:p>
    <w:p w:rsidR="002843AA" w:rsidRPr="006F16D6" w:rsidRDefault="002843AA" w:rsidP="00454250">
      <w:pPr>
        <w:spacing w:after="0"/>
        <w:ind w:left="5103"/>
        <w:jc w:val="both"/>
        <w:rPr>
          <w:rFonts w:ascii="Times New Roman" w:hAnsi="Times New Roman"/>
          <w:lang w:val="ru-RU"/>
        </w:rPr>
      </w:pPr>
    </w:p>
    <w:p w:rsidR="002843AA" w:rsidRPr="006F16D6" w:rsidRDefault="002843AA" w:rsidP="00454250">
      <w:pPr>
        <w:spacing w:after="0"/>
        <w:ind w:left="5103"/>
        <w:jc w:val="both"/>
        <w:rPr>
          <w:rFonts w:ascii="Times New Roman" w:hAnsi="Times New Roman"/>
          <w:sz w:val="24"/>
          <w:szCs w:val="24"/>
          <w:lang w:val="ru-RU"/>
        </w:rPr>
      </w:pPr>
      <w:r w:rsidRPr="006F16D6">
        <w:rPr>
          <w:rFonts w:ascii="Times New Roman" w:hAnsi="Times New Roman"/>
          <w:sz w:val="24"/>
          <w:szCs w:val="24"/>
          <w:lang w:val="ru-RU"/>
        </w:rPr>
        <w:t xml:space="preserve">Керівник      </w:t>
      </w:r>
      <w:r w:rsidRPr="006F16D6">
        <w:rPr>
          <w:rFonts w:ascii="Times New Roman" w:hAnsi="Times New Roman"/>
          <w:sz w:val="24"/>
          <w:szCs w:val="24"/>
          <w:u w:val="single"/>
          <w:lang w:val="ru-RU"/>
        </w:rPr>
        <w:t>доцент Корочкін О.В.</w:t>
      </w:r>
    </w:p>
    <w:p w:rsidR="002843AA" w:rsidRPr="006F16D6" w:rsidRDefault="002843AA" w:rsidP="00454250">
      <w:pPr>
        <w:spacing w:after="0"/>
        <w:jc w:val="right"/>
        <w:rPr>
          <w:rFonts w:ascii="Times New Roman" w:hAnsi="Times New Roman"/>
          <w:sz w:val="24"/>
          <w:szCs w:val="24"/>
          <w:lang w:val="ru-RU"/>
        </w:rPr>
      </w:pPr>
      <w:r w:rsidRPr="006F16D6">
        <w:rPr>
          <w:rFonts w:ascii="Times New Roman" w:hAnsi="Times New Roman"/>
          <w:sz w:val="24"/>
          <w:szCs w:val="24"/>
          <w:lang w:val="ru-RU"/>
        </w:rPr>
        <w:t xml:space="preserve">  </w:t>
      </w:r>
    </w:p>
    <w:p w:rsidR="002843AA" w:rsidRPr="006F16D6" w:rsidRDefault="002843AA" w:rsidP="00454250">
      <w:pPr>
        <w:spacing w:after="0"/>
        <w:jc w:val="right"/>
        <w:rPr>
          <w:rFonts w:ascii="Times New Roman" w:hAnsi="Times New Roman"/>
          <w:sz w:val="24"/>
          <w:szCs w:val="24"/>
          <w:lang w:val="ru-RU"/>
        </w:rPr>
      </w:pPr>
    </w:p>
    <w:p w:rsidR="002843AA" w:rsidRPr="006F16D6" w:rsidRDefault="002843AA" w:rsidP="00454250">
      <w:pPr>
        <w:spacing w:after="0"/>
        <w:ind w:left="5103"/>
        <w:rPr>
          <w:rFonts w:ascii="Times New Roman" w:hAnsi="Times New Roman"/>
          <w:sz w:val="24"/>
          <w:szCs w:val="24"/>
          <w:lang w:val="ru-RU"/>
        </w:rPr>
      </w:pPr>
      <w:r w:rsidRPr="006F16D6">
        <w:rPr>
          <w:rFonts w:ascii="Times New Roman" w:hAnsi="Times New Roman"/>
          <w:sz w:val="24"/>
          <w:szCs w:val="24"/>
          <w:lang w:val="ru-RU"/>
        </w:rPr>
        <w:t xml:space="preserve">Національна оцінка ________________    </w:t>
      </w:r>
    </w:p>
    <w:p w:rsidR="002843AA" w:rsidRPr="006F16D6" w:rsidRDefault="002843AA" w:rsidP="00454250">
      <w:pPr>
        <w:spacing w:after="0"/>
        <w:ind w:left="5103"/>
        <w:rPr>
          <w:rFonts w:ascii="Times New Roman" w:hAnsi="Times New Roman"/>
          <w:sz w:val="24"/>
          <w:szCs w:val="24"/>
          <w:lang w:val="ru-RU"/>
        </w:rPr>
      </w:pPr>
    </w:p>
    <w:p w:rsidR="002843AA" w:rsidRPr="006F16D6" w:rsidRDefault="002843AA" w:rsidP="00454250">
      <w:pPr>
        <w:spacing w:after="0"/>
        <w:ind w:left="5103"/>
        <w:rPr>
          <w:rFonts w:ascii="Times New Roman" w:hAnsi="Times New Roman"/>
          <w:sz w:val="24"/>
          <w:szCs w:val="24"/>
          <w:lang w:val="ru-RU"/>
        </w:rPr>
      </w:pPr>
      <w:r w:rsidRPr="006F16D6">
        <w:rPr>
          <w:rFonts w:ascii="Times New Roman" w:hAnsi="Times New Roman"/>
          <w:sz w:val="24"/>
          <w:szCs w:val="24"/>
          <w:lang w:val="ru-RU"/>
        </w:rPr>
        <w:t>Кількість балів: __________</w:t>
      </w:r>
    </w:p>
    <w:p w:rsidR="002843AA" w:rsidRPr="006F16D6" w:rsidRDefault="002843AA" w:rsidP="00454250">
      <w:pPr>
        <w:spacing w:after="0"/>
        <w:ind w:left="5103"/>
        <w:rPr>
          <w:rFonts w:ascii="Times New Roman" w:hAnsi="Times New Roman"/>
          <w:sz w:val="24"/>
          <w:szCs w:val="24"/>
          <w:lang w:val="ru-RU"/>
        </w:rPr>
      </w:pPr>
    </w:p>
    <w:p w:rsidR="002843AA" w:rsidRPr="006F16D6" w:rsidRDefault="002843AA" w:rsidP="00454250">
      <w:pPr>
        <w:spacing w:after="0"/>
        <w:ind w:left="5103"/>
        <w:rPr>
          <w:rFonts w:ascii="Times New Roman" w:hAnsi="Times New Roman"/>
          <w:sz w:val="24"/>
          <w:szCs w:val="24"/>
          <w:lang w:val="ru-RU"/>
        </w:rPr>
      </w:pPr>
      <w:r w:rsidRPr="006F16D6">
        <w:rPr>
          <w:rFonts w:ascii="Times New Roman" w:hAnsi="Times New Roman"/>
          <w:sz w:val="24"/>
          <w:szCs w:val="24"/>
          <w:lang w:val="ru-RU"/>
        </w:rPr>
        <w:t xml:space="preserve">Оцінка:  </w:t>
      </w:r>
      <w:r w:rsidRPr="006F16D6">
        <w:rPr>
          <w:rFonts w:ascii="Times New Roman" w:hAnsi="Times New Roman"/>
          <w:sz w:val="24"/>
          <w:szCs w:val="24"/>
          <w:lang w:val="en-GB"/>
        </w:rPr>
        <w:t>ECTS</w:t>
      </w:r>
      <w:r w:rsidRPr="006F16D6">
        <w:rPr>
          <w:rFonts w:ascii="Times New Roman" w:hAnsi="Times New Roman"/>
          <w:sz w:val="24"/>
          <w:szCs w:val="24"/>
          <w:lang w:val="ru-RU"/>
        </w:rPr>
        <w:t xml:space="preserve">   ___________ </w:t>
      </w:r>
    </w:p>
    <w:p w:rsidR="002843AA" w:rsidRPr="006F16D6" w:rsidRDefault="002843AA" w:rsidP="00454250">
      <w:pPr>
        <w:spacing w:after="0"/>
        <w:ind w:left="5103"/>
        <w:rPr>
          <w:rFonts w:ascii="Times New Roman" w:hAnsi="Times New Roman"/>
          <w:sz w:val="20"/>
          <w:szCs w:val="20"/>
          <w:lang w:val="ru-RU"/>
        </w:rPr>
      </w:pPr>
    </w:p>
    <w:p w:rsidR="002843AA" w:rsidRPr="006F16D6" w:rsidRDefault="002843AA" w:rsidP="00454250">
      <w:pPr>
        <w:spacing w:after="0"/>
        <w:ind w:left="5103"/>
        <w:rPr>
          <w:rFonts w:ascii="Times New Roman" w:hAnsi="Times New Roman"/>
          <w:sz w:val="20"/>
          <w:szCs w:val="20"/>
          <w:lang w:val="ru-RU"/>
        </w:rPr>
      </w:pPr>
    </w:p>
    <w:p w:rsidR="002843AA" w:rsidRPr="006F16D6" w:rsidRDefault="002843AA" w:rsidP="00454250">
      <w:pPr>
        <w:spacing w:after="0"/>
        <w:rPr>
          <w:rFonts w:ascii="Times New Roman" w:hAnsi="Times New Roman"/>
          <w:sz w:val="16"/>
          <w:lang w:val="ru-RU"/>
        </w:rPr>
      </w:pPr>
      <w:r w:rsidRPr="006F16D6">
        <w:rPr>
          <w:rFonts w:ascii="Times New Roman" w:hAnsi="Times New Roman"/>
          <w:sz w:val="20"/>
          <w:lang w:val="ru-RU"/>
        </w:rPr>
        <w:t xml:space="preserve">                                     </w:t>
      </w:r>
      <w:r w:rsidRPr="006F16D6">
        <w:rPr>
          <w:rFonts w:ascii="Times New Roman" w:hAnsi="Times New Roman"/>
          <w:lang w:val="ru-RU"/>
        </w:rPr>
        <w:t>Члени комісії</w:t>
      </w:r>
      <w:r w:rsidRPr="006F16D6">
        <w:rPr>
          <w:rFonts w:ascii="Times New Roman" w:hAnsi="Times New Roman"/>
          <w:sz w:val="20"/>
          <w:lang w:val="ru-RU"/>
        </w:rPr>
        <w:t xml:space="preserve">     ________________</w:t>
      </w:r>
      <w:r w:rsidRPr="006F16D6">
        <w:rPr>
          <w:rFonts w:ascii="Times New Roman" w:hAnsi="Times New Roman"/>
          <w:sz w:val="16"/>
          <w:lang w:val="ru-RU"/>
        </w:rPr>
        <w:t xml:space="preserve">  _________________________________________________</w:t>
      </w:r>
    </w:p>
    <w:p w:rsidR="002843AA" w:rsidRPr="006F16D6" w:rsidRDefault="002843AA" w:rsidP="00454250">
      <w:pPr>
        <w:spacing w:after="0"/>
        <w:rPr>
          <w:rFonts w:ascii="Times New Roman" w:hAnsi="Times New Roman"/>
          <w:sz w:val="16"/>
          <w:lang w:val="ru-RU"/>
        </w:rPr>
      </w:pPr>
      <w:r w:rsidRPr="006F16D6">
        <w:rPr>
          <w:rFonts w:ascii="Times New Roman" w:hAnsi="Times New Roman"/>
          <w:sz w:val="16"/>
          <w:lang w:val="ru-RU"/>
        </w:rPr>
        <w:t xml:space="preserve">                                                                                                   (підпис)                        (вчене звання, науковий ступінь, прізвище та ініціали)</w:t>
      </w:r>
    </w:p>
    <w:p w:rsidR="002843AA" w:rsidRPr="00FD6737" w:rsidRDefault="002843AA" w:rsidP="00454250">
      <w:pPr>
        <w:spacing w:after="0"/>
        <w:rPr>
          <w:rFonts w:ascii="Times New Roman" w:hAnsi="Times New Roman"/>
          <w:sz w:val="16"/>
          <w:lang w:val="ru-RU"/>
        </w:rPr>
      </w:pPr>
      <w:r w:rsidRPr="006F16D6">
        <w:rPr>
          <w:rFonts w:ascii="Times New Roman" w:hAnsi="Times New Roman"/>
          <w:sz w:val="20"/>
          <w:lang w:val="ru-RU"/>
        </w:rPr>
        <w:t xml:space="preserve">                                                                      </w:t>
      </w:r>
      <w:r w:rsidRPr="00FD6737">
        <w:rPr>
          <w:rFonts w:ascii="Times New Roman" w:hAnsi="Times New Roman"/>
          <w:sz w:val="20"/>
          <w:lang w:val="ru-RU"/>
        </w:rPr>
        <w:t>________________</w:t>
      </w:r>
      <w:r w:rsidRPr="00FD6737">
        <w:rPr>
          <w:rFonts w:ascii="Times New Roman" w:hAnsi="Times New Roman"/>
          <w:sz w:val="16"/>
          <w:lang w:val="ru-RU"/>
        </w:rPr>
        <w:t xml:space="preserve">  __________________________________________________</w:t>
      </w:r>
    </w:p>
    <w:p w:rsidR="002843AA" w:rsidRPr="00FD6737" w:rsidRDefault="002843AA" w:rsidP="00454250">
      <w:pPr>
        <w:spacing w:after="0"/>
        <w:rPr>
          <w:rFonts w:ascii="Times New Roman" w:hAnsi="Times New Roman"/>
          <w:sz w:val="16"/>
          <w:lang w:val="ru-RU"/>
        </w:rPr>
      </w:pPr>
      <w:r w:rsidRPr="00FD6737">
        <w:rPr>
          <w:rFonts w:ascii="Times New Roman" w:hAnsi="Times New Roman"/>
          <w:sz w:val="16"/>
          <w:lang w:val="ru-RU"/>
        </w:rPr>
        <w:t xml:space="preserve">                                                                                                   (підпис)                        (вчене звання, науковий ступінь, прізвище та ініціали)</w:t>
      </w:r>
    </w:p>
    <w:p w:rsidR="002843AA" w:rsidRPr="006F16D6" w:rsidRDefault="002843AA" w:rsidP="00454250">
      <w:pPr>
        <w:spacing w:after="0"/>
        <w:rPr>
          <w:rFonts w:ascii="Times New Roman" w:hAnsi="Times New Roman"/>
          <w:sz w:val="16"/>
          <w:lang w:val="ru-RU"/>
        </w:rPr>
      </w:pPr>
      <w:r w:rsidRPr="006F16D6">
        <w:rPr>
          <w:rFonts w:ascii="Times New Roman" w:hAnsi="Times New Roman"/>
          <w:sz w:val="16"/>
          <w:lang w:val="ru-RU"/>
        </w:rPr>
        <w:t xml:space="preserve">                                                                                      </w:t>
      </w:r>
      <w:r w:rsidRPr="006F16D6">
        <w:rPr>
          <w:rFonts w:ascii="Times New Roman" w:hAnsi="Times New Roman"/>
          <w:sz w:val="20"/>
          <w:lang w:val="ru-RU"/>
        </w:rPr>
        <w:t>________________</w:t>
      </w:r>
      <w:r w:rsidRPr="006F16D6">
        <w:rPr>
          <w:rFonts w:ascii="Times New Roman" w:hAnsi="Times New Roman"/>
          <w:sz w:val="16"/>
          <w:lang w:val="ru-RU"/>
        </w:rPr>
        <w:t xml:space="preserve">  __________________________________________________</w:t>
      </w:r>
    </w:p>
    <w:p w:rsidR="002843AA" w:rsidRPr="006F16D6" w:rsidRDefault="002843AA" w:rsidP="00454250">
      <w:pPr>
        <w:spacing w:after="0"/>
        <w:rPr>
          <w:rFonts w:ascii="Times New Roman" w:hAnsi="Times New Roman"/>
          <w:sz w:val="20"/>
          <w:lang w:val="ru-RU"/>
        </w:rPr>
      </w:pPr>
      <w:r w:rsidRPr="006F16D6">
        <w:rPr>
          <w:rFonts w:ascii="Times New Roman" w:hAnsi="Times New Roman"/>
          <w:sz w:val="16"/>
          <w:lang w:val="ru-RU"/>
        </w:rPr>
        <w:t xml:space="preserve">                                                                                                    (підпис)                         (вчене звання, науковий ступінь, прізвище та ініціали</w:t>
      </w:r>
    </w:p>
    <w:p w:rsidR="002843AA" w:rsidRPr="006F16D6" w:rsidRDefault="002843AA" w:rsidP="00454250">
      <w:pPr>
        <w:spacing w:after="0"/>
        <w:rPr>
          <w:rFonts w:ascii="Times New Roman" w:hAnsi="Times New Roman"/>
          <w:sz w:val="20"/>
          <w:lang w:val="ru-RU"/>
        </w:rPr>
      </w:pPr>
    </w:p>
    <w:p w:rsidR="002843AA" w:rsidRPr="006F16D6" w:rsidRDefault="002843AA" w:rsidP="00454250">
      <w:pPr>
        <w:spacing w:after="0"/>
        <w:rPr>
          <w:rFonts w:ascii="Times New Roman" w:hAnsi="Times New Roman"/>
          <w:sz w:val="20"/>
          <w:lang w:val="ru-RU"/>
        </w:rPr>
      </w:pPr>
    </w:p>
    <w:p w:rsidR="002843AA" w:rsidRPr="006F16D6" w:rsidRDefault="002843AA" w:rsidP="00454250">
      <w:pPr>
        <w:spacing w:after="0"/>
        <w:rPr>
          <w:rFonts w:ascii="Times New Roman" w:hAnsi="Times New Roman"/>
          <w:sz w:val="20"/>
          <w:lang w:val="ru-RU"/>
        </w:rPr>
      </w:pPr>
    </w:p>
    <w:p w:rsidR="002843AA" w:rsidRPr="006F16D6" w:rsidRDefault="002843AA" w:rsidP="00454250">
      <w:pPr>
        <w:spacing w:after="0"/>
        <w:rPr>
          <w:rFonts w:ascii="Times New Roman" w:hAnsi="Times New Roman"/>
          <w:sz w:val="20"/>
          <w:lang w:val="ru-RU"/>
        </w:rPr>
      </w:pPr>
    </w:p>
    <w:p w:rsidR="002843AA" w:rsidRDefault="002843AA" w:rsidP="00454250">
      <w:pPr>
        <w:spacing w:after="0"/>
        <w:rPr>
          <w:rFonts w:ascii="Times New Roman" w:hAnsi="Times New Roman"/>
          <w:sz w:val="28"/>
          <w:szCs w:val="28"/>
          <w:lang w:val="ru-RU"/>
        </w:rPr>
      </w:pPr>
      <w:r w:rsidRPr="006F16D6">
        <w:rPr>
          <w:rFonts w:ascii="Times New Roman" w:hAnsi="Times New Roman"/>
          <w:sz w:val="20"/>
          <w:lang w:val="ru-RU"/>
        </w:rPr>
        <w:t xml:space="preserve">                                                                        </w:t>
      </w:r>
      <w:r w:rsidRPr="00D2768A">
        <w:rPr>
          <w:rFonts w:ascii="Times New Roman" w:hAnsi="Times New Roman"/>
          <w:sz w:val="28"/>
          <w:szCs w:val="28"/>
          <w:lang w:val="ru-RU"/>
        </w:rPr>
        <w:t>Київ</w:t>
      </w:r>
      <w:r>
        <w:rPr>
          <w:rFonts w:ascii="Times New Roman" w:hAnsi="Times New Roman"/>
          <w:sz w:val="28"/>
          <w:szCs w:val="28"/>
          <w:lang w:val="uk-UA"/>
        </w:rPr>
        <w:t xml:space="preserve"> </w:t>
      </w:r>
      <w:r w:rsidRPr="00D2768A">
        <w:rPr>
          <w:rFonts w:ascii="Times New Roman" w:hAnsi="Times New Roman"/>
          <w:sz w:val="28"/>
          <w:szCs w:val="28"/>
          <w:lang w:val="ru-RU"/>
        </w:rPr>
        <w:t>- 2015 рік</w:t>
      </w:r>
    </w:p>
    <w:p w:rsidR="002843AA" w:rsidRPr="00D2768A" w:rsidRDefault="002843AA" w:rsidP="00454250">
      <w:pPr>
        <w:pStyle w:val="BodyTextIndent3"/>
        <w:tabs>
          <w:tab w:val="left" w:pos="720"/>
        </w:tabs>
        <w:spacing w:after="0" w:line="360" w:lineRule="auto"/>
        <w:ind w:left="539"/>
        <w:jc w:val="center"/>
        <w:rPr>
          <w:bCs/>
          <w:color w:val="000000"/>
          <w:sz w:val="32"/>
          <w:szCs w:val="32"/>
        </w:rPr>
      </w:pPr>
      <w:r w:rsidRPr="00D2768A">
        <w:rPr>
          <w:bCs/>
          <w:color w:val="000000"/>
          <w:sz w:val="32"/>
          <w:szCs w:val="32"/>
        </w:rPr>
        <w:t xml:space="preserve">Національний технічний університет України </w:t>
      </w:r>
    </w:p>
    <w:p w:rsidR="002843AA" w:rsidRPr="00857C1B" w:rsidRDefault="002843AA" w:rsidP="00454250">
      <w:pPr>
        <w:pStyle w:val="BodyTextIndent3"/>
        <w:tabs>
          <w:tab w:val="left" w:pos="720"/>
        </w:tabs>
        <w:spacing w:after="0" w:line="360" w:lineRule="auto"/>
        <w:ind w:left="539"/>
        <w:jc w:val="center"/>
        <w:rPr>
          <w:bCs/>
          <w:color w:val="000000"/>
          <w:sz w:val="32"/>
          <w:szCs w:val="32"/>
        </w:rPr>
      </w:pPr>
      <w:r w:rsidRPr="00D2768A">
        <w:rPr>
          <w:bCs/>
          <w:color w:val="000000"/>
          <w:sz w:val="32"/>
          <w:szCs w:val="32"/>
        </w:rPr>
        <w:t>“Ки</w:t>
      </w:r>
      <w:r>
        <w:rPr>
          <w:bCs/>
          <w:color w:val="000000"/>
          <w:sz w:val="32"/>
          <w:szCs w:val="32"/>
        </w:rPr>
        <w:t>ївський політехнічний інститут”</w:t>
      </w:r>
    </w:p>
    <w:p w:rsidR="002843AA" w:rsidRPr="00D2768A" w:rsidRDefault="002843AA" w:rsidP="00454250">
      <w:pPr>
        <w:spacing w:after="0" w:line="240" w:lineRule="auto"/>
        <w:rPr>
          <w:rFonts w:ascii="Times New Roman" w:hAnsi="Times New Roman"/>
          <w:bCs/>
          <w:color w:val="000000"/>
          <w:sz w:val="28"/>
          <w:u w:val="single"/>
          <w:lang w:val="ru-RU"/>
        </w:rPr>
      </w:pPr>
      <w:r w:rsidRPr="00D2768A">
        <w:rPr>
          <w:rFonts w:ascii="Times New Roman" w:hAnsi="Times New Roman"/>
          <w:color w:val="000000"/>
          <w:sz w:val="28"/>
          <w:szCs w:val="28"/>
          <w:lang w:val="ru-RU"/>
        </w:rPr>
        <w:t>Факультет (інститут)</w:t>
      </w:r>
      <w:r w:rsidRPr="00D2768A">
        <w:rPr>
          <w:rFonts w:ascii="Times New Roman" w:hAnsi="Times New Roman"/>
          <w:bCs/>
          <w:color w:val="000000"/>
          <w:sz w:val="28"/>
          <w:lang w:val="ru-RU"/>
        </w:rPr>
        <w:t xml:space="preserve">  </w:t>
      </w:r>
      <w:r w:rsidRPr="00D2768A">
        <w:rPr>
          <w:rFonts w:ascii="Times New Roman" w:hAnsi="Times New Roman"/>
          <w:bCs/>
          <w:color w:val="000000"/>
          <w:sz w:val="28"/>
          <w:u w:val="single"/>
          <w:lang w:val="ru-RU"/>
        </w:rPr>
        <w:t>інформатики та обчислювальної техніки</w:t>
      </w:r>
    </w:p>
    <w:p w:rsidR="002843AA" w:rsidRPr="00D2768A" w:rsidRDefault="002843AA" w:rsidP="00454250">
      <w:pPr>
        <w:spacing w:after="0" w:line="240" w:lineRule="auto"/>
        <w:rPr>
          <w:rFonts w:ascii="Times New Roman" w:hAnsi="Times New Roman"/>
          <w:color w:val="000000"/>
          <w:sz w:val="28"/>
          <w:vertAlign w:val="superscript"/>
          <w:lang w:val="ru-RU"/>
        </w:rPr>
      </w:pPr>
      <w:r w:rsidRPr="00D2768A">
        <w:rPr>
          <w:rFonts w:ascii="Times New Roman" w:hAnsi="Times New Roman"/>
          <w:color w:val="000000"/>
          <w:sz w:val="28"/>
          <w:vertAlign w:val="superscript"/>
          <w:lang w:val="ru-RU"/>
        </w:rPr>
        <w:t xml:space="preserve">                                                                                                ( повна назва  )</w:t>
      </w:r>
    </w:p>
    <w:p w:rsidR="002843AA" w:rsidRPr="00D2768A" w:rsidRDefault="002843AA" w:rsidP="00454250">
      <w:pPr>
        <w:spacing w:after="0" w:line="240" w:lineRule="auto"/>
        <w:rPr>
          <w:rFonts w:ascii="Times New Roman" w:hAnsi="Times New Roman"/>
          <w:bCs/>
          <w:color w:val="000000"/>
          <w:sz w:val="28"/>
          <w:lang w:val="ru-RU"/>
        </w:rPr>
      </w:pPr>
      <w:r w:rsidRPr="00D2768A">
        <w:rPr>
          <w:rFonts w:ascii="Times New Roman" w:hAnsi="Times New Roman"/>
          <w:color w:val="000000"/>
          <w:sz w:val="28"/>
          <w:szCs w:val="28"/>
          <w:lang w:val="ru-RU"/>
        </w:rPr>
        <w:t xml:space="preserve">Кафедра   </w:t>
      </w:r>
      <w:r w:rsidRPr="00D2768A">
        <w:rPr>
          <w:rFonts w:ascii="Times New Roman" w:hAnsi="Times New Roman"/>
          <w:color w:val="000000"/>
          <w:sz w:val="28"/>
          <w:szCs w:val="28"/>
          <w:u w:val="single"/>
          <w:lang w:val="ru-RU"/>
        </w:rPr>
        <w:t>обчислювальної техніки</w:t>
      </w:r>
    </w:p>
    <w:p w:rsidR="002843AA" w:rsidRPr="00D2768A" w:rsidRDefault="002843AA" w:rsidP="00454250">
      <w:pPr>
        <w:spacing w:after="0" w:line="240" w:lineRule="auto"/>
        <w:rPr>
          <w:rFonts w:ascii="Times New Roman" w:hAnsi="Times New Roman"/>
          <w:color w:val="000000"/>
          <w:sz w:val="28"/>
          <w:vertAlign w:val="superscript"/>
          <w:lang w:val="ru-RU"/>
        </w:rPr>
      </w:pPr>
      <w:r w:rsidRPr="00D2768A">
        <w:rPr>
          <w:rFonts w:ascii="Times New Roman" w:hAnsi="Times New Roman"/>
          <w:color w:val="000000"/>
          <w:sz w:val="28"/>
          <w:vertAlign w:val="superscript"/>
          <w:lang w:val="ru-RU"/>
        </w:rPr>
        <w:t xml:space="preserve">                                       </w:t>
      </w:r>
      <w:r>
        <w:rPr>
          <w:rFonts w:ascii="Times New Roman" w:hAnsi="Times New Roman"/>
          <w:color w:val="000000"/>
          <w:sz w:val="28"/>
          <w:vertAlign w:val="superscript"/>
          <w:lang w:val="ru-RU"/>
        </w:rPr>
        <w:t xml:space="preserve">  </w:t>
      </w:r>
      <w:r w:rsidRPr="00D2768A">
        <w:rPr>
          <w:rFonts w:ascii="Times New Roman" w:hAnsi="Times New Roman"/>
          <w:color w:val="000000"/>
          <w:sz w:val="28"/>
          <w:vertAlign w:val="superscript"/>
          <w:lang w:val="ru-RU"/>
        </w:rPr>
        <w:t xml:space="preserve">  ( повна назва  )</w:t>
      </w:r>
    </w:p>
    <w:p w:rsidR="002843AA" w:rsidRPr="00857C1B" w:rsidRDefault="002843AA" w:rsidP="00454250">
      <w:pPr>
        <w:spacing w:after="0" w:line="360" w:lineRule="auto"/>
        <w:rPr>
          <w:rFonts w:ascii="Times New Roman" w:hAnsi="Times New Roman"/>
          <w:color w:val="000000"/>
          <w:sz w:val="28"/>
          <w:u w:val="single"/>
          <w:lang w:val="ru-RU"/>
        </w:rPr>
      </w:pPr>
      <w:r w:rsidRPr="00D2768A">
        <w:rPr>
          <w:rFonts w:ascii="Times New Roman" w:hAnsi="Times New Roman"/>
          <w:color w:val="000000"/>
          <w:sz w:val="28"/>
          <w:lang w:val="ru-RU"/>
        </w:rPr>
        <w:t xml:space="preserve">Освітньо-кваліфікаційний рівень   </w:t>
      </w:r>
      <w:r w:rsidRPr="00D2768A">
        <w:rPr>
          <w:rFonts w:ascii="Times New Roman" w:hAnsi="Times New Roman"/>
          <w:color w:val="000000"/>
          <w:sz w:val="28"/>
          <w:u w:val="single"/>
          <w:lang w:val="ru-RU"/>
        </w:rPr>
        <w:t>бакалавр</w:t>
      </w:r>
    </w:p>
    <w:p w:rsidR="002843AA" w:rsidRPr="00D2768A" w:rsidRDefault="002843AA" w:rsidP="00454250">
      <w:pPr>
        <w:spacing w:after="0" w:line="240" w:lineRule="auto"/>
        <w:rPr>
          <w:rFonts w:ascii="Times New Roman" w:hAnsi="Times New Roman"/>
          <w:color w:val="000000"/>
          <w:sz w:val="28"/>
          <w:lang w:val="ru-RU"/>
        </w:rPr>
      </w:pPr>
      <w:r w:rsidRPr="00D2768A">
        <w:rPr>
          <w:rFonts w:ascii="Times New Roman" w:hAnsi="Times New Roman"/>
          <w:color w:val="000000"/>
          <w:sz w:val="28"/>
          <w:lang w:val="ru-RU"/>
        </w:rPr>
        <w:t xml:space="preserve">Напрям підготовки    </w:t>
      </w:r>
      <w:r w:rsidRPr="00D2768A">
        <w:rPr>
          <w:rFonts w:ascii="Times New Roman" w:hAnsi="Times New Roman"/>
          <w:color w:val="000000"/>
          <w:sz w:val="28"/>
          <w:u w:val="single"/>
          <w:lang w:val="ru-RU"/>
        </w:rPr>
        <w:t>6.050102  «Комп’ютерна інженерія»</w:t>
      </w:r>
    </w:p>
    <w:p w:rsidR="002843AA" w:rsidRPr="00454250" w:rsidRDefault="002843AA" w:rsidP="00454250">
      <w:pPr>
        <w:rPr>
          <w:b/>
          <w:bCs/>
          <w:lang w:val="ru-RU"/>
        </w:rPr>
      </w:pPr>
      <w:r w:rsidRPr="00D2768A">
        <w:rPr>
          <w:lang w:val="ru-RU"/>
        </w:rPr>
        <w:t xml:space="preserve">                                                                </w:t>
      </w:r>
      <w:bookmarkStart w:id="0" w:name="_Toc412457649"/>
      <w:r>
        <w:rPr>
          <w:lang w:val="ru-RU"/>
        </w:rPr>
        <w:t xml:space="preserve">                   </w:t>
      </w:r>
      <w:r w:rsidRPr="00D2768A">
        <w:rPr>
          <w:b/>
          <w:bCs/>
          <w:sz w:val="16"/>
          <w:lang w:val="ru-RU"/>
        </w:rPr>
        <w:t>(шифр і назва)</w:t>
      </w:r>
      <w:bookmarkEnd w:id="0"/>
      <w:r w:rsidRPr="00D2768A">
        <w:rPr>
          <w:b/>
          <w:bCs/>
          <w:lang w:val="ru-RU"/>
        </w:rPr>
        <w:t xml:space="preserve">                                             </w:t>
      </w:r>
    </w:p>
    <w:p w:rsidR="002843AA" w:rsidRDefault="002843AA" w:rsidP="00454250">
      <w:pPr>
        <w:jc w:val="center"/>
        <w:rPr>
          <w:rFonts w:ascii="Times New Roman" w:hAnsi="Times New Roman"/>
          <w:i/>
          <w:sz w:val="32"/>
          <w:szCs w:val="32"/>
          <w:lang w:val="ru-RU"/>
        </w:rPr>
      </w:pPr>
      <w:bookmarkStart w:id="1" w:name="_Toc412457650"/>
    </w:p>
    <w:p w:rsidR="002843AA" w:rsidRPr="008360FD" w:rsidRDefault="002843AA" w:rsidP="00454250">
      <w:pPr>
        <w:jc w:val="center"/>
        <w:rPr>
          <w:rFonts w:ascii="Times New Roman" w:hAnsi="Times New Roman"/>
          <w:i/>
          <w:sz w:val="32"/>
          <w:szCs w:val="32"/>
          <w:lang w:val="uk-UA"/>
        </w:rPr>
      </w:pPr>
      <w:r w:rsidRPr="008360FD">
        <w:rPr>
          <w:rFonts w:ascii="Times New Roman" w:hAnsi="Times New Roman"/>
          <w:i/>
          <w:sz w:val="32"/>
          <w:szCs w:val="32"/>
          <w:lang w:val="ru-RU"/>
        </w:rPr>
        <w:t>З  А  В  Д  А  Н  Н  Я</w:t>
      </w:r>
      <w:bookmarkEnd w:id="1"/>
    </w:p>
    <w:p w:rsidR="002843AA" w:rsidRPr="008360FD" w:rsidRDefault="002843AA" w:rsidP="00454250">
      <w:pPr>
        <w:jc w:val="center"/>
        <w:rPr>
          <w:rFonts w:ascii="Times New Roman" w:hAnsi="Times New Roman"/>
          <w:lang w:val="uk-UA"/>
        </w:rPr>
      </w:pPr>
      <w:bookmarkStart w:id="2" w:name="_Toc412457651"/>
      <w:r w:rsidRPr="008360FD">
        <w:rPr>
          <w:rFonts w:ascii="Times New Roman" w:hAnsi="Times New Roman"/>
          <w:lang w:val="ru-RU"/>
        </w:rPr>
        <w:t xml:space="preserve">НА </w:t>
      </w:r>
      <w:r w:rsidRPr="008360FD">
        <w:rPr>
          <w:rFonts w:ascii="Times New Roman" w:hAnsi="Times New Roman"/>
          <w:lang w:val="uk-UA"/>
        </w:rPr>
        <w:t xml:space="preserve">КУРСОВУ  </w:t>
      </w:r>
      <w:r w:rsidRPr="008360FD">
        <w:rPr>
          <w:rFonts w:ascii="Times New Roman" w:hAnsi="Times New Roman"/>
          <w:lang w:val="ru-RU"/>
        </w:rPr>
        <w:t>РОБОТУ СТУДЕНТ</w:t>
      </w:r>
      <w:r w:rsidRPr="008360FD">
        <w:rPr>
          <w:rFonts w:ascii="Times New Roman" w:hAnsi="Times New Roman"/>
          <w:lang w:val="uk-UA"/>
        </w:rPr>
        <w:t>У</w:t>
      </w:r>
      <w:bookmarkEnd w:id="2"/>
    </w:p>
    <w:p w:rsidR="002843AA" w:rsidRDefault="002843AA" w:rsidP="00454250">
      <w:pPr>
        <w:spacing w:after="0" w:line="240" w:lineRule="auto"/>
        <w:jc w:val="center"/>
        <w:rPr>
          <w:rFonts w:ascii="Times New Roman" w:hAnsi="Times New Roman"/>
          <w:color w:val="000000"/>
          <w:sz w:val="28"/>
          <w:szCs w:val="28"/>
          <w:lang w:val="ru-RU"/>
        </w:rPr>
      </w:pPr>
      <w:r w:rsidRPr="00857C1B">
        <w:rPr>
          <w:rFonts w:ascii="Times New Roman" w:hAnsi="Times New Roman"/>
          <w:color w:val="000000"/>
          <w:sz w:val="28"/>
          <w:szCs w:val="28"/>
          <w:u w:val="single"/>
          <w:lang w:val="uk-UA"/>
        </w:rPr>
        <w:t>Іванцову Олександру Олександровичу</w:t>
      </w:r>
    </w:p>
    <w:p w:rsidR="002843AA" w:rsidRPr="00975B50" w:rsidRDefault="002843AA" w:rsidP="00454250">
      <w:pPr>
        <w:spacing w:after="0" w:line="360" w:lineRule="auto"/>
        <w:jc w:val="center"/>
        <w:rPr>
          <w:rFonts w:ascii="Times New Roman" w:hAnsi="Times New Roman"/>
          <w:color w:val="000000"/>
          <w:sz w:val="16"/>
          <w:szCs w:val="16"/>
          <w:lang w:val="ru-RU"/>
        </w:rPr>
      </w:pPr>
      <w:r w:rsidRPr="00975B50">
        <w:rPr>
          <w:rFonts w:ascii="Times New Roman" w:hAnsi="Times New Roman"/>
          <w:color w:val="000000"/>
          <w:sz w:val="16"/>
          <w:szCs w:val="16"/>
          <w:lang w:val="ru-RU"/>
        </w:rPr>
        <w:t>(</w:t>
      </w:r>
      <w:r>
        <w:rPr>
          <w:rFonts w:ascii="Times New Roman" w:hAnsi="Times New Roman"/>
          <w:color w:val="000000"/>
          <w:sz w:val="16"/>
          <w:szCs w:val="16"/>
          <w:lang w:val="ru-RU"/>
        </w:rPr>
        <w:t>прі</w:t>
      </w:r>
      <w:r w:rsidRPr="00975B50">
        <w:rPr>
          <w:rFonts w:ascii="Times New Roman" w:hAnsi="Times New Roman"/>
          <w:color w:val="000000"/>
          <w:sz w:val="16"/>
          <w:szCs w:val="16"/>
          <w:lang w:val="ru-RU"/>
        </w:rPr>
        <w:t>звище, ім'я по батькові)</w:t>
      </w:r>
    </w:p>
    <w:p w:rsidR="002843AA" w:rsidRPr="00D2768A" w:rsidRDefault="002843AA" w:rsidP="00454250">
      <w:pPr>
        <w:spacing w:after="0" w:line="276" w:lineRule="auto"/>
        <w:rPr>
          <w:rFonts w:ascii="Times New Roman" w:hAnsi="Times New Roman"/>
          <w:color w:val="000000"/>
          <w:sz w:val="28"/>
          <w:szCs w:val="28"/>
          <w:lang w:val="ru-RU"/>
        </w:rPr>
      </w:pPr>
      <w:r w:rsidRPr="00D2768A">
        <w:rPr>
          <w:rFonts w:ascii="Times New Roman" w:hAnsi="Times New Roman"/>
          <w:color w:val="000000"/>
          <w:lang w:val="ru-RU"/>
        </w:rPr>
        <w:t xml:space="preserve">1. </w:t>
      </w:r>
      <w:r w:rsidRPr="00D2768A">
        <w:rPr>
          <w:rFonts w:ascii="Times New Roman" w:hAnsi="Times New Roman"/>
          <w:color w:val="000000"/>
          <w:sz w:val="28"/>
          <w:szCs w:val="28"/>
          <w:lang w:val="ru-RU"/>
        </w:rPr>
        <w:t xml:space="preserve">Тема  роботи    «Розробка програмного забезпечення для паралельних </w:t>
      </w:r>
    </w:p>
    <w:p w:rsidR="002843AA" w:rsidRPr="003456D1" w:rsidRDefault="002843AA" w:rsidP="00454250">
      <w:pPr>
        <w:spacing w:after="0" w:line="276" w:lineRule="auto"/>
        <w:rPr>
          <w:rFonts w:ascii="Times New Roman" w:hAnsi="Times New Roman"/>
          <w:color w:val="000000"/>
          <w:lang w:val="ru-RU"/>
        </w:rPr>
      </w:pPr>
      <w:r w:rsidRPr="00D2768A">
        <w:rPr>
          <w:rFonts w:ascii="Times New Roman" w:hAnsi="Times New Roman"/>
          <w:color w:val="000000"/>
          <w:sz w:val="28"/>
          <w:szCs w:val="28"/>
          <w:lang w:val="ru-RU"/>
        </w:rPr>
        <w:t xml:space="preserve">                                                  </w:t>
      </w:r>
      <w:r w:rsidRPr="003456D1">
        <w:rPr>
          <w:rFonts w:ascii="Times New Roman" w:hAnsi="Times New Roman"/>
          <w:color w:val="000000"/>
          <w:sz w:val="28"/>
          <w:szCs w:val="28"/>
          <w:lang w:val="ru-RU"/>
        </w:rPr>
        <w:t>комп’ютерних систем»</w:t>
      </w:r>
    </w:p>
    <w:p w:rsidR="002843AA" w:rsidRPr="00D2768A" w:rsidRDefault="002843AA" w:rsidP="00454250">
      <w:pPr>
        <w:pStyle w:val="BodyText"/>
        <w:jc w:val="left"/>
        <w:rPr>
          <w:b/>
          <w:color w:val="000000"/>
          <w:sz w:val="28"/>
          <w:lang w:val="uk-UA"/>
        </w:rPr>
      </w:pPr>
      <w:r w:rsidRPr="00D2768A">
        <w:rPr>
          <w:color w:val="000000"/>
          <w:sz w:val="28"/>
          <w:lang w:val="ru-RU"/>
        </w:rPr>
        <w:t>керівник роботи</w:t>
      </w:r>
      <w:r w:rsidRPr="00D2768A">
        <w:rPr>
          <w:color w:val="000000"/>
          <w:sz w:val="28"/>
          <w:lang w:val="uk-UA"/>
        </w:rPr>
        <w:t xml:space="preserve">   </w:t>
      </w:r>
      <w:r w:rsidRPr="00D2768A">
        <w:rPr>
          <w:b/>
          <w:color w:val="000000"/>
          <w:sz w:val="28"/>
          <w:lang w:val="uk-UA"/>
        </w:rPr>
        <w:t xml:space="preserve">   </w:t>
      </w:r>
      <w:r w:rsidRPr="00D2768A">
        <w:rPr>
          <w:color w:val="000000"/>
          <w:sz w:val="28"/>
          <w:u w:val="single"/>
          <w:lang w:val="uk-UA"/>
        </w:rPr>
        <w:t>Корочкін Олександр Володимирович к.т.н.</w:t>
      </w:r>
      <w:r w:rsidRPr="00D2768A">
        <w:rPr>
          <w:b/>
          <w:color w:val="000000"/>
          <w:sz w:val="28"/>
          <w:u w:val="single"/>
          <w:lang w:val="ru-RU"/>
        </w:rPr>
        <w:t>,</w:t>
      </w:r>
      <w:r w:rsidRPr="00D2768A">
        <w:rPr>
          <w:b/>
          <w:color w:val="000000"/>
          <w:sz w:val="28"/>
          <w:u w:val="single"/>
          <w:lang w:val="uk-UA"/>
        </w:rPr>
        <w:t xml:space="preserve"> </w:t>
      </w:r>
      <w:r w:rsidRPr="00D2768A">
        <w:rPr>
          <w:color w:val="000000"/>
          <w:sz w:val="28"/>
          <w:u w:val="single"/>
          <w:lang w:val="uk-UA"/>
        </w:rPr>
        <w:t>доцент</w:t>
      </w:r>
      <w:r w:rsidRPr="00D2768A">
        <w:rPr>
          <w:color w:val="000000"/>
          <w:sz w:val="28"/>
          <w:lang w:val="uk-UA"/>
        </w:rPr>
        <w:t xml:space="preserve"> </w:t>
      </w:r>
    </w:p>
    <w:p w:rsidR="002843AA" w:rsidRPr="00857C1B" w:rsidRDefault="002843AA" w:rsidP="00454250">
      <w:pPr>
        <w:spacing w:line="360" w:lineRule="auto"/>
        <w:rPr>
          <w:rFonts w:ascii="Times New Roman" w:hAnsi="Times New Roman"/>
          <w:color w:val="000000"/>
          <w:sz w:val="16"/>
          <w:szCs w:val="16"/>
          <w:lang w:val="ru-RU"/>
        </w:rPr>
      </w:pPr>
      <w:r w:rsidRPr="00D2768A">
        <w:rPr>
          <w:rFonts w:ascii="Times New Roman" w:hAnsi="Times New Roman"/>
          <w:color w:val="000000"/>
          <w:sz w:val="16"/>
          <w:szCs w:val="16"/>
          <w:lang w:val="ru-RU"/>
        </w:rPr>
        <w:t xml:space="preserve">                                                                                         ( прізвище, ім’я, по батькові, науковий ступінь, вчене звання</w:t>
      </w:r>
      <w:r>
        <w:rPr>
          <w:rFonts w:ascii="Times New Roman" w:hAnsi="Times New Roman"/>
          <w:color w:val="000000"/>
          <w:sz w:val="16"/>
          <w:szCs w:val="16"/>
          <w:lang w:val="ru-RU"/>
        </w:rPr>
        <w:t>)</w:t>
      </w:r>
    </w:p>
    <w:p w:rsidR="002843AA" w:rsidRPr="00D2768A" w:rsidRDefault="002843AA" w:rsidP="00454250">
      <w:pPr>
        <w:spacing w:after="0" w:line="360" w:lineRule="auto"/>
        <w:rPr>
          <w:rFonts w:ascii="Times New Roman" w:hAnsi="Times New Roman"/>
          <w:color w:val="000000"/>
          <w:sz w:val="28"/>
          <w:lang w:val="ru-RU"/>
        </w:rPr>
      </w:pPr>
      <w:r w:rsidRPr="00D2768A">
        <w:rPr>
          <w:rFonts w:ascii="Times New Roman" w:hAnsi="Times New Roman"/>
          <w:color w:val="000000"/>
          <w:sz w:val="28"/>
          <w:lang w:val="ru-RU"/>
        </w:rPr>
        <w:t xml:space="preserve">2. Строк подання студентом  роботи   </w:t>
      </w:r>
      <w:r w:rsidRPr="00D2768A">
        <w:rPr>
          <w:rFonts w:ascii="Times New Roman" w:hAnsi="Times New Roman"/>
          <w:color w:val="000000"/>
          <w:sz w:val="28"/>
          <w:u w:val="single"/>
          <w:lang w:val="ru-RU"/>
        </w:rPr>
        <w:t>18 травня 2014 р.</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3. Вхідні дані до роботи</w:t>
      </w:r>
      <w:r>
        <w:rPr>
          <w:rFonts w:ascii="Times New Roman" w:hAnsi="Times New Roman"/>
          <w:color w:val="000000"/>
          <w:sz w:val="28"/>
          <w:lang w:val="ru-RU"/>
        </w:rPr>
        <w:t xml:space="preserve"> :</w:t>
      </w:r>
    </w:p>
    <w:p w:rsidR="002843A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w:t>
      </w:r>
      <w:r>
        <w:rPr>
          <w:rFonts w:ascii="Times New Roman" w:hAnsi="Times New Roman"/>
          <w:color w:val="000000"/>
          <w:sz w:val="28"/>
          <w:lang w:val="ru-RU"/>
        </w:rPr>
        <w:t>о</w:t>
      </w:r>
      <w:r w:rsidRPr="001713B9">
        <w:rPr>
          <w:rFonts w:ascii="Times New Roman" w:hAnsi="Times New Roman"/>
          <w:color w:val="000000"/>
          <w:sz w:val="28"/>
          <w:lang w:val="ru-RU"/>
        </w:rPr>
        <w:t>гляд засобів роботи з процесами в бібліотеці MPI</w:t>
      </w:r>
    </w:p>
    <w:p w:rsidR="002843AA" w:rsidRDefault="002843AA" w:rsidP="00454250">
      <w:pPr>
        <w:spacing w:after="0" w:line="276" w:lineRule="auto"/>
        <w:rPr>
          <w:rFonts w:ascii="Times New Roman" w:hAnsi="Times New Roman"/>
          <w:sz w:val="28"/>
          <w:szCs w:val="28"/>
          <w:lang w:val="ru-RU"/>
        </w:rPr>
      </w:pPr>
      <w:r>
        <w:rPr>
          <w:rFonts w:ascii="Times New Roman" w:hAnsi="Times New Roman"/>
          <w:color w:val="000000"/>
          <w:sz w:val="28"/>
          <w:lang w:val="ru-RU"/>
        </w:rPr>
        <w:t xml:space="preserve">    </w:t>
      </w:r>
      <w:r w:rsidRPr="00454250">
        <w:rPr>
          <w:rFonts w:ascii="Times New Roman" w:hAnsi="Times New Roman"/>
          <w:color w:val="000000"/>
          <w:sz w:val="28"/>
          <w:szCs w:val="28"/>
          <w:lang w:val="ru-RU"/>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22389&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2238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26"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22389&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2238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Pr="0049355E">
        <w:rPr>
          <w:rFonts w:ascii="Times New Roman" w:hAnsi="Times New Roman"/>
          <w:sz w:val="28"/>
          <w:szCs w:val="28"/>
          <w:lang w:val="uk-UA"/>
        </w:rPr>
        <w:fldChar w:fldCharType="end"/>
      </w:r>
      <w:r w:rsidRPr="00454250">
        <w:rPr>
          <w:rFonts w:ascii="Times New Roman" w:hAnsi="Times New Roman"/>
          <w:sz w:val="28"/>
          <w:szCs w:val="28"/>
          <w:lang w:val="uk-UA"/>
        </w:rPr>
        <w:t xml:space="preserve">. Мова програмування </w:t>
      </w:r>
      <w:r w:rsidRPr="00454250">
        <w:rPr>
          <w:rFonts w:ascii="Times New Roman" w:hAnsi="Times New Roman"/>
          <w:sz w:val="28"/>
          <w:szCs w:val="28"/>
        </w:rPr>
        <w:t>C</w:t>
      </w:r>
      <w:r w:rsidRPr="00CC2663">
        <w:rPr>
          <w:rFonts w:ascii="Times New Roman" w:hAnsi="Times New Roman"/>
          <w:sz w:val="28"/>
          <w:szCs w:val="28"/>
          <w:lang w:val="ru-RU"/>
        </w:rPr>
        <w:t>#.</w:t>
      </w:r>
    </w:p>
    <w:p w:rsidR="002843AA" w:rsidRPr="00CC2663" w:rsidRDefault="002843AA" w:rsidP="00454250">
      <w:pPr>
        <w:spacing w:after="0" w:line="276" w:lineRule="auto"/>
        <w:rPr>
          <w:rFonts w:ascii="Times New Roman" w:hAnsi="Times New Roman"/>
          <w:color w:val="000000"/>
          <w:sz w:val="28"/>
          <w:szCs w:val="28"/>
          <w:lang w:val="ru-RU"/>
        </w:rPr>
      </w:pPr>
      <w:r>
        <w:rPr>
          <w:rFonts w:ascii="Times New Roman" w:hAnsi="Times New Roman"/>
          <w:color w:val="000000"/>
          <w:sz w:val="28"/>
          <w:szCs w:val="28"/>
          <w:lang w:val="ru-RU"/>
        </w:rPr>
        <w:t xml:space="preserve">    </w:t>
      </w:r>
      <w:r w:rsidRPr="00454250">
        <w:rPr>
          <w:rFonts w:ascii="Times New Roman" w:hAnsi="Times New Roman"/>
          <w:color w:val="000000"/>
          <w:sz w:val="28"/>
          <w:szCs w:val="28"/>
          <w:lang w:val="ru-RU"/>
        </w:rPr>
        <w:t xml:space="preserve">-  </w:t>
      </w:r>
      <w:r w:rsidRPr="005C1957">
        <w:rPr>
          <w:rFonts w:ascii="Times New Roman" w:hAnsi="Times New Roman"/>
          <w:sz w:val="28"/>
          <w:szCs w:val="28"/>
          <w:highlight w:val="yellow"/>
          <w:lang w:val="uk-UA"/>
        </w:rPr>
        <w:fldChar w:fldCharType="begin"/>
      </w:r>
      <w:r w:rsidRPr="005C1957">
        <w:rPr>
          <w:rFonts w:ascii="Times New Roman" w:hAnsi="Times New Roman"/>
          <w:sz w:val="28"/>
          <w:szCs w:val="28"/>
          <w:highlight w:val="yellow"/>
          <w:lang w:val="uk-UA"/>
        </w:rPr>
        <w:instrText xml:space="preserve"> QUOTE </w:instrText>
      </w:r>
      <w:r w:rsidRPr="005C1957">
        <w:rPr>
          <w:highlight w:val="yellow"/>
        </w:rPr>
        <w:pict>
          <v:shape id="_x0000_i1027"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47F9&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47F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Pr="005C1957">
        <w:rPr>
          <w:rFonts w:ascii="Times New Roman" w:hAnsi="Times New Roman"/>
          <w:sz w:val="28"/>
          <w:szCs w:val="28"/>
          <w:highlight w:val="yellow"/>
          <w:lang w:val="uk-UA"/>
        </w:rPr>
        <w:instrText xml:space="preserve"> </w:instrText>
      </w:r>
      <w:r w:rsidRPr="005C1957">
        <w:rPr>
          <w:rFonts w:ascii="Times New Roman" w:hAnsi="Times New Roman"/>
          <w:sz w:val="28"/>
          <w:szCs w:val="28"/>
          <w:highlight w:val="yellow"/>
          <w:lang w:val="uk-UA"/>
        </w:rPr>
        <w:fldChar w:fldCharType="separate"/>
      </w:r>
      <w:r w:rsidRPr="005C1957">
        <w:rPr>
          <w:highlight w:val="yellow"/>
        </w:rPr>
        <w:pict>
          <v:shape id="_x0000_i1028"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47F9&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47F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Pr="005C1957">
        <w:rPr>
          <w:rFonts w:ascii="Times New Roman" w:hAnsi="Times New Roman"/>
          <w:sz w:val="28"/>
          <w:szCs w:val="28"/>
          <w:highlight w:val="yellow"/>
          <w:lang w:val="uk-UA"/>
        </w:rPr>
        <w:fldChar w:fldCharType="end"/>
      </w:r>
      <w:r w:rsidRPr="005C1957">
        <w:rPr>
          <w:rFonts w:ascii="Times New Roman" w:hAnsi="Times New Roman"/>
          <w:sz w:val="28"/>
          <w:szCs w:val="28"/>
          <w:highlight w:val="yellow"/>
          <w:lang w:val="uk-UA"/>
        </w:rPr>
        <w:t>.</w:t>
      </w:r>
      <w:r w:rsidRPr="00454250">
        <w:rPr>
          <w:rFonts w:ascii="Times New Roman" w:hAnsi="Times New Roman"/>
          <w:sz w:val="28"/>
          <w:szCs w:val="28"/>
          <w:lang w:val="uk-UA"/>
        </w:rPr>
        <w:t xml:space="preserve"> Мова програмування </w:t>
      </w:r>
      <w:r>
        <w:rPr>
          <w:rFonts w:ascii="Times New Roman" w:hAnsi="Times New Roman"/>
          <w:sz w:val="28"/>
          <w:szCs w:val="28"/>
        </w:rPr>
        <w:t>Ада</w:t>
      </w:r>
      <w:r w:rsidRPr="00CC2663">
        <w:rPr>
          <w:rFonts w:ascii="Times New Roman" w:hAnsi="Times New Roman"/>
          <w:sz w:val="28"/>
          <w:szCs w:val="28"/>
          <w:lang w:val="ru-RU"/>
        </w:rPr>
        <w:t>.</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4. Зміст розрахунково-пояснювальної записки (перелік питань, які потрібно розробити)</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w:t>
      </w:r>
      <w:r>
        <w:rPr>
          <w:rFonts w:ascii="Times New Roman" w:hAnsi="Times New Roman"/>
          <w:color w:val="000000"/>
          <w:sz w:val="28"/>
          <w:lang w:val="ru-RU"/>
        </w:rPr>
        <w:t>о</w:t>
      </w:r>
      <w:r w:rsidRPr="001713B9">
        <w:rPr>
          <w:rFonts w:ascii="Times New Roman" w:hAnsi="Times New Roman"/>
          <w:color w:val="000000"/>
          <w:sz w:val="28"/>
          <w:lang w:val="ru-RU"/>
        </w:rPr>
        <w:t>гляд засобів роботи з процесами в бібліотеці MPI</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розробка і тестування програми ПРГ1 для ПКС ОП</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розробка і тестування програ</w:t>
      </w:r>
      <w:r>
        <w:rPr>
          <w:rFonts w:ascii="Times New Roman" w:hAnsi="Times New Roman"/>
          <w:color w:val="000000"/>
          <w:sz w:val="28"/>
          <w:lang w:val="ru-RU"/>
        </w:rPr>
        <w:t>ми ПРГ2 для ПКС ЛП</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5. Перелік графічного матеріалу </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b/>
          <w:color w:val="000000"/>
          <w:sz w:val="28"/>
          <w:lang w:val="ru-RU"/>
        </w:rPr>
        <w:t xml:space="preserve">     </w:t>
      </w:r>
      <w:r w:rsidRPr="00D2768A">
        <w:rPr>
          <w:rFonts w:ascii="Times New Roman" w:hAnsi="Times New Roman"/>
          <w:color w:val="000000"/>
          <w:sz w:val="28"/>
          <w:lang w:val="ru-RU"/>
        </w:rPr>
        <w:t xml:space="preserve">- структурна схема ПКС ОП </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структурна схема ПКС ЛП</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схеми алгоритмів процесів і головної програми для ПРГ1 </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схеми алгоритмів процесів</w:t>
      </w:r>
      <w:r>
        <w:rPr>
          <w:rFonts w:ascii="Times New Roman" w:hAnsi="Times New Roman"/>
          <w:color w:val="000000"/>
          <w:sz w:val="28"/>
          <w:lang w:val="ru-RU"/>
        </w:rPr>
        <w:t xml:space="preserve"> і головної програми для ПРГ2. </w:t>
      </w:r>
    </w:p>
    <w:p w:rsidR="002843AA" w:rsidRDefault="002843AA" w:rsidP="00454250">
      <w:pPr>
        <w:spacing w:after="0" w:line="276" w:lineRule="auto"/>
        <w:rPr>
          <w:rFonts w:ascii="Times New Roman" w:hAnsi="Times New Roman"/>
          <w:color w:val="000000"/>
          <w:sz w:val="28"/>
          <w:lang w:val="uk-UA"/>
        </w:rPr>
      </w:pPr>
      <w:r w:rsidRPr="009A0C85">
        <w:rPr>
          <w:rFonts w:ascii="Times New Roman" w:hAnsi="Times New Roman"/>
          <w:color w:val="000000"/>
          <w:sz w:val="28"/>
          <w:lang w:val="ru-RU"/>
        </w:rPr>
        <w:t xml:space="preserve">7. Дата видачі завдання      </w:t>
      </w:r>
      <w:r>
        <w:rPr>
          <w:rFonts w:ascii="Times New Roman" w:hAnsi="Times New Roman"/>
          <w:color w:val="000000"/>
          <w:sz w:val="28"/>
          <w:lang w:val="uk-UA"/>
        </w:rPr>
        <w:t>2.02.2015р.</w:t>
      </w:r>
    </w:p>
    <w:p w:rsidR="002843AA" w:rsidRDefault="002843AA" w:rsidP="00454250">
      <w:pPr>
        <w:spacing w:after="0" w:line="276" w:lineRule="auto"/>
        <w:rPr>
          <w:rFonts w:ascii="Times New Roman" w:hAnsi="Times New Roman"/>
          <w:color w:val="000000"/>
          <w:sz w:val="28"/>
          <w:lang w:val="uk-UA"/>
        </w:rPr>
      </w:pPr>
    </w:p>
    <w:p w:rsidR="002843AA" w:rsidRPr="009A0C85" w:rsidRDefault="002843AA" w:rsidP="00454250">
      <w:pPr>
        <w:jc w:val="center"/>
        <w:rPr>
          <w:rFonts w:ascii="Times New Roman" w:hAnsi="Times New Roman"/>
          <w:sz w:val="28"/>
          <w:szCs w:val="28"/>
          <w:lang w:val="ru-RU"/>
        </w:rPr>
      </w:pPr>
      <w:r w:rsidRPr="009A0C85">
        <w:rPr>
          <w:rFonts w:ascii="Times New Roman" w:hAnsi="Times New Roman"/>
          <w:sz w:val="28"/>
          <w:szCs w:val="28"/>
          <w:lang w:val="ru-RU"/>
        </w:rPr>
        <w:t>КАЛЕНДАРНИЙ</w:t>
      </w:r>
      <w:r w:rsidRPr="0013302B">
        <w:rPr>
          <w:rFonts w:ascii="Times New Roman" w:hAnsi="Times New Roman"/>
          <w:sz w:val="28"/>
          <w:szCs w:val="28"/>
          <w:lang w:val="uk-UA"/>
        </w:rPr>
        <w:t xml:space="preserve">   </w:t>
      </w:r>
      <w:r w:rsidRPr="009A0C85">
        <w:rPr>
          <w:rFonts w:ascii="Times New Roman" w:hAnsi="Times New Roman"/>
          <w:sz w:val="28"/>
          <w:szCs w:val="28"/>
          <w:lang w:val="ru-RU"/>
        </w:rPr>
        <w:t xml:space="preserve">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73"/>
        <w:gridCol w:w="4032"/>
      </w:tblGrid>
      <w:tr w:rsidR="002843AA" w:rsidRPr="0049355E" w:rsidTr="00BE66F5">
        <w:trPr>
          <w:trHeight w:val="460"/>
        </w:trPr>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w:t>
            </w:r>
          </w:p>
          <w:p w:rsidR="002843AA" w:rsidRPr="0049355E" w:rsidRDefault="002843AA" w:rsidP="00BE66F5">
            <w:pPr>
              <w:rPr>
                <w:rFonts w:ascii="Times New Roman" w:hAnsi="Times New Roman"/>
                <w:sz w:val="28"/>
                <w:szCs w:val="28"/>
              </w:rPr>
            </w:pPr>
            <w:r w:rsidRPr="0049355E">
              <w:rPr>
                <w:rFonts w:ascii="Times New Roman" w:hAnsi="Times New Roman"/>
                <w:sz w:val="28"/>
                <w:szCs w:val="28"/>
              </w:rPr>
              <w:t>з/п</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 xml:space="preserve">         Назва етапів виконання КР</w:t>
            </w:r>
          </w:p>
        </w:tc>
        <w:tc>
          <w:tcPr>
            <w:tcW w:w="4032"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pacing w:val="-20"/>
                <w:sz w:val="28"/>
                <w:szCs w:val="28"/>
              </w:rPr>
              <w:t xml:space="preserve">               Строк  виконання</w:t>
            </w:r>
            <w:r w:rsidRPr="0049355E">
              <w:rPr>
                <w:rFonts w:ascii="Times New Roman" w:hAnsi="Times New Roman"/>
                <w:sz w:val="28"/>
                <w:szCs w:val="28"/>
              </w:rPr>
              <w:t xml:space="preserve"> етапів КР</w:t>
            </w:r>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1</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Виконання Розділу 1</w:t>
            </w:r>
          </w:p>
        </w:tc>
        <w:tc>
          <w:tcPr>
            <w:tcW w:w="4032" w:type="dxa"/>
            <w:vAlign w:val="center"/>
          </w:tcPr>
          <w:p w:rsidR="002843AA" w:rsidRPr="0049355E" w:rsidRDefault="002843AA" w:rsidP="00BE66F5">
            <w:pPr>
              <w:jc w:val="center"/>
              <w:rPr>
                <w:rFonts w:ascii="Times New Roman" w:hAnsi="Times New Roman"/>
                <w:sz w:val="28"/>
                <w:szCs w:val="28"/>
              </w:rPr>
            </w:pPr>
            <w:smartTag w:uri="urn:schemas-microsoft-com:office:smarttags" w:element="date">
              <w:smartTagPr>
                <w:attr w:name="Year" w:val="2015"/>
                <w:attr w:name="Day" w:val="23"/>
                <w:attr w:name="Month" w:val="2"/>
                <w:attr w:name="ls" w:val="trans"/>
              </w:smartTagPr>
              <w:r w:rsidRPr="0049355E">
                <w:rPr>
                  <w:rFonts w:ascii="Times New Roman" w:hAnsi="Times New Roman"/>
                  <w:sz w:val="28"/>
                  <w:szCs w:val="28"/>
                </w:rPr>
                <w:t>23.02.201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2</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Виконання Розділу 2</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Year" w:val="2015"/>
                <w:attr w:name="Day" w:val="23"/>
                <w:attr w:name="Month" w:val="03"/>
                <w:attr w:name="ls" w:val="trans"/>
              </w:smartTagPr>
              <w:r w:rsidRPr="0049355E">
                <w:rPr>
                  <w:rFonts w:ascii="Times New Roman" w:hAnsi="Times New Roman"/>
                  <w:sz w:val="28"/>
                  <w:szCs w:val="28"/>
                </w:rPr>
                <w:t>23.03.201</w:t>
              </w:r>
              <w:r w:rsidRPr="0049355E">
                <w:rPr>
                  <w:rFonts w:ascii="Times New Roman" w:hAnsi="Times New Roman"/>
                  <w:sz w:val="28"/>
                  <w:szCs w:val="28"/>
                  <w:lang w:val="ru-RU"/>
                </w:rPr>
                <w:t>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3</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Виконання Розділу 3</w:t>
            </w:r>
          </w:p>
        </w:tc>
        <w:tc>
          <w:tcPr>
            <w:tcW w:w="4032" w:type="dxa"/>
            <w:vAlign w:val="center"/>
          </w:tcPr>
          <w:p w:rsidR="002843AA" w:rsidRPr="0049355E" w:rsidRDefault="002843AA" w:rsidP="00BE66F5">
            <w:pPr>
              <w:jc w:val="center"/>
              <w:rPr>
                <w:rFonts w:ascii="Times New Roman" w:hAnsi="Times New Roman"/>
                <w:sz w:val="28"/>
                <w:szCs w:val="28"/>
              </w:rPr>
            </w:pPr>
            <w:smartTag w:uri="urn:schemas-microsoft-com:office:smarttags" w:element="date">
              <w:smartTagPr>
                <w:attr w:name="Year" w:val="2015"/>
                <w:attr w:name="Day" w:val="23"/>
                <w:attr w:name="Month" w:val="04"/>
                <w:attr w:name="ls" w:val="trans"/>
              </w:smartTagPr>
              <w:r w:rsidRPr="0049355E">
                <w:rPr>
                  <w:rFonts w:ascii="Times New Roman" w:hAnsi="Times New Roman"/>
                  <w:sz w:val="28"/>
                  <w:szCs w:val="28"/>
                </w:rPr>
                <w:t>23.04.201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4</w:t>
            </w:r>
          </w:p>
        </w:tc>
        <w:tc>
          <w:tcPr>
            <w:tcW w:w="4473" w:type="dxa"/>
            <w:vAlign w:val="center"/>
          </w:tcPr>
          <w:p w:rsidR="002843AA" w:rsidRPr="0049355E" w:rsidRDefault="002843AA" w:rsidP="00BE66F5">
            <w:pPr>
              <w:rPr>
                <w:rFonts w:ascii="Times New Roman" w:hAnsi="Times New Roman"/>
                <w:sz w:val="28"/>
                <w:szCs w:val="28"/>
                <w:lang w:val="ru-RU"/>
              </w:rPr>
            </w:pPr>
            <w:r w:rsidRPr="0049355E">
              <w:rPr>
                <w:rFonts w:ascii="Times New Roman" w:hAnsi="Times New Roman"/>
                <w:sz w:val="28"/>
                <w:szCs w:val="28"/>
                <w:lang w:val="ru-RU"/>
              </w:rPr>
              <w:t>Тестування програм  ПРГ1 та ПРГ2</w:t>
            </w:r>
            <w:bookmarkStart w:id="3" w:name="_GoBack"/>
            <w:bookmarkEnd w:id="3"/>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Year" w:val="2015"/>
                <w:attr w:name="Day" w:val="10"/>
                <w:attr w:name="Month" w:val="05"/>
                <w:attr w:name="ls" w:val="trans"/>
              </w:smartTagPr>
              <w:r w:rsidRPr="0049355E">
                <w:rPr>
                  <w:rFonts w:ascii="Times New Roman" w:hAnsi="Times New Roman"/>
                  <w:sz w:val="28"/>
                  <w:szCs w:val="28"/>
                </w:rPr>
                <w:t>10.05.201</w:t>
              </w:r>
              <w:r w:rsidRPr="0049355E">
                <w:rPr>
                  <w:rFonts w:ascii="Times New Roman" w:hAnsi="Times New Roman"/>
                  <w:sz w:val="28"/>
                  <w:szCs w:val="28"/>
                  <w:lang w:val="ru-RU"/>
                </w:rPr>
                <w:t>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7</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Оформлення КР</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Year" w:val="2015"/>
                <w:attr w:name="Day" w:val="17"/>
                <w:attr w:name="Month" w:val="05"/>
                <w:attr w:name="ls" w:val="trans"/>
              </w:smartTagPr>
              <w:r w:rsidRPr="0049355E">
                <w:rPr>
                  <w:rFonts w:ascii="Times New Roman" w:hAnsi="Times New Roman"/>
                  <w:sz w:val="28"/>
                  <w:szCs w:val="28"/>
                </w:rPr>
                <w:t>17.05.201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8</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Захист КР</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Year" w:val="2015"/>
                <w:attr w:name="Day" w:val="18"/>
                <w:attr w:name="Month" w:val="05"/>
                <w:attr w:name="ls" w:val="trans"/>
              </w:smartTagPr>
              <w:r w:rsidRPr="0049355E">
                <w:rPr>
                  <w:rFonts w:ascii="Times New Roman" w:hAnsi="Times New Roman"/>
                  <w:sz w:val="28"/>
                  <w:szCs w:val="28"/>
                </w:rPr>
                <w:t>18.05.201</w:t>
              </w:r>
              <w:r w:rsidRPr="0049355E">
                <w:rPr>
                  <w:rFonts w:ascii="Times New Roman" w:hAnsi="Times New Roman"/>
                  <w:sz w:val="28"/>
                  <w:szCs w:val="28"/>
                  <w:lang w:val="ru-RU"/>
                </w:rPr>
                <w:t>5</w:t>
              </w:r>
            </w:smartTag>
          </w:p>
        </w:tc>
      </w:tr>
    </w:tbl>
    <w:p w:rsidR="002843AA" w:rsidRPr="0013302B" w:rsidRDefault="002843AA" w:rsidP="00454250">
      <w:pPr>
        <w:rPr>
          <w:rFonts w:ascii="Times New Roman" w:hAnsi="Times New Roman"/>
          <w:b/>
          <w:sz w:val="28"/>
          <w:szCs w:val="28"/>
        </w:rPr>
      </w:pPr>
    </w:p>
    <w:p w:rsidR="002843AA" w:rsidRPr="0013302B" w:rsidRDefault="002843AA" w:rsidP="00454250">
      <w:pPr>
        <w:spacing w:after="0"/>
        <w:jc w:val="both"/>
        <w:rPr>
          <w:rFonts w:ascii="Times New Roman" w:hAnsi="Times New Roman"/>
          <w:sz w:val="28"/>
          <w:szCs w:val="28"/>
        </w:rPr>
      </w:pPr>
      <w:r w:rsidRPr="0013302B">
        <w:rPr>
          <w:rFonts w:ascii="Times New Roman" w:hAnsi="Times New Roman"/>
          <w:b/>
          <w:sz w:val="28"/>
          <w:szCs w:val="28"/>
        </w:rPr>
        <w:t xml:space="preserve"> </w:t>
      </w:r>
      <w:r w:rsidRPr="0013302B">
        <w:rPr>
          <w:rFonts w:ascii="Times New Roman" w:hAnsi="Times New Roman"/>
          <w:b/>
          <w:sz w:val="28"/>
          <w:szCs w:val="28"/>
          <w:lang w:val="ru-RU"/>
        </w:rPr>
        <w:t>Студент</w:t>
      </w:r>
      <w:r w:rsidRPr="0013302B">
        <w:rPr>
          <w:rFonts w:ascii="Times New Roman" w:hAnsi="Times New Roman"/>
          <w:b/>
          <w:sz w:val="28"/>
          <w:szCs w:val="28"/>
        </w:rPr>
        <w:t xml:space="preserve">                   _____________                ______</w:t>
      </w:r>
      <w:r w:rsidRPr="0013302B">
        <w:rPr>
          <w:rFonts w:ascii="Times New Roman" w:hAnsi="Times New Roman"/>
          <w:sz w:val="28"/>
          <w:szCs w:val="28"/>
          <w:u w:val="single"/>
          <w:lang w:val="ru-RU"/>
        </w:rPr>
        <w:t>Іванцов</w:t>
      </w:r>
      <w:r w:rsidRPr="0013302B">
        <w:rPr>
          <w:rFonts w:ascii="Times New Roman" w:hAnsi="Times New Roman"/>
          <w:sz w:val="28"/>
          <w:szCs w:val="28"/>
          <w:u w:val="single"/>
        </w:rPr>
        <w:t xml:space="preserve"> </w:t>
      </w:r>
      <w:r w:rsidRPr="0013302B">
        <w:rPr>
          <w:rFonts w:ascii="Times New Roman" w:hAnsi="Times New Roman"/>
          <w:sz w:val="28"/>
          <w:szCs w:val="28"/>
          <w:u w:val="single"/>
          <w:lang w:val="ru-RU"/>
        </w:rPr>
        <w:t>О</w:t>
      </w:r>
      <w:r w:rsidRPr="0013302B">
        <w:rPr>
          <w:rFonts w:ascii="Times New Roman" w:hAnsi="Times New Roman"/>
          <w:sz w:val="28"/>
          <w:szCs w:val="28"/>
          <w:u w:val="single"/>
        </w:rPr>
        <w:t>.</w:t>
      </w:r>
      <w:r w:rsidRPr="0013302B">
        <w:rPr>
          <w:rFonts w:ascii="Times New Roman" w:hAnsi="Times New Roman"/>
          <w:sz w:val="28"/>
          <w:szCs w:val="28"/>
          <w:u w:val="single"/>
          <w:lang w:val="ru-RU"/>
        </w:rPr>
        <w:t>О</w:t>
      </w:r>
      <w:r w:rsidRPr="0013302B">
        <w:rPr>
          <w:rFonts w:ascii="Times New Roman" w:hAnsi="Times New Roman"/>
          <w:sz w:val="28"/>
          <w:szCs w:val="28"/>
          <w:u w:val="single"/>
        </w:rPr>
        <w:t>._____</w:t>
      </w:r>
    </w:p>
    <w:p w:rsidR="002843AA" w:rsidRPr="0013302B" w:rsidRDefault="002843AA" w:rsidP="00454250">
      <w:pPr>
        <w:jc w:val="both"/>
        <w:rPr>
          <w:rFonts w:ascii="Times New Roman" w:hAnsi="Times New Roman"/>
          <w:b/>
          <w:sz w:val="28"/>
          <w:szCs w:val="28"/>
        </w:rPr>
      </w:pPr>
      <w:r w:rsidRPr="0013302B">
        <w:rPr>
          <w:rFonts w:ascii="Times New Roman" w:hAnsi="Times New Roman"/>
          <w:bCs/>
          <w:sz w:val="28"/>
          <w:szCs w:val="28"/>
        </w:rPr>
        <w:t xml:space="preserve">                                         </w:t>
      </w:r>
      <w:r w:rsidRPr="0013302B">
        <w:rPr>
          <w:rFonts w:ascii="Times New Roman" w:hAnsi="Times New Roman"/>
          <w:bCs/>
          <w:sz w:val="28"/>
          <w:szCs w:val="28"/>
          <w:vertAlign w:val="superscript"/>
        </w:rPr>
        <w:t xml:space="preserve">( </w:t>
      </w:r>
      <w:r w:rsidRPr="0013302B">
        <w:rPr>
          <w:rFonts w:ascii="Times New Roman" w:hAnsi="Times New Roman"/>
          <w:bCs/>
          <w:sz w:val="28"/>
          <w:szCs w:val="28"/>
          <w:vertAlign w:val="superscript"/>
          <w:lang w:val="ru-RU"/>
        </w:rPr>
        <w:t>підпис</w:t>
      </w:r>
      <w:r w:rsidRPr="0013302B">
        <w:rPr>
          <w:rFonts w:ascii="Times New Roman" w:hAnsi="Times New Roman"/>
          <w:bCs/>
          <w:sz w:val="28"/>
          <w:szCs w:val="28"/>
          <w:vertAlign w:val="superscript"/>
        </w:rPr>
        <w:t xml:space="preserve"> )                                                      (</w:t>
      </w:r>
      <w:r w:rsidRPr="0013302B">
        <w:rPr>
          <w:rFonts w:ascii="Times New Roman" w:hAnsi="Times New Roman"/>
          <w:bCs/>
          <w:sz w:val="28"/>
          <w:szCs w:val="28"/>
          <w:vertAlign w:val="superscript"/>
          <w:lang w:val="ru-RU"/>
        </w:rPr>
        <w:t>прізвище</w:t>
      </w:r>
      <w:r w:rsidRPr="0013302B">
        <w:rPr>
          <w:rFonts w:ascii="Times New Roman" w:hAnsi="Times New Roman"/>
          <w:bCs/>
          <w:sz w:val="28"/>
          <w:szCs w:val="28"/>
          <w:vertAlign w:val="superscript"/>
        </w:rPr>
        <w:t xml:space="preserve"> </w:t>
      </w:r>
      <w:r w:rsidRPr="0013302B">
        <w:rPr>
          <w:rFonts w:ascii="Times New Roman" w:hAnsi="Times New Roman"/>
          <w:bCs/>
          <w:sz w:val="28"/>
          <w:szCs w:val="28"/>
          <w:vertAlign w:val="superscript"/>
          <w:lang w:val="ru-RU"/>
        </w:rPr>
        <w:t>та</w:t>
      </w:r>
      <w:r w:rsidRPr="0013302B">
        <w:rPr>
          <w:rFonts w:ascii="Times New Roman" w:hAnsi="Times New Roman"/>
          <w:bCs/>
          <w:sz w:val="28"/>
          <w:szCs w:val="28"/>
          <w:vertAlign w:val="superscript"/>
        </w:rPr>
        <w:t xml:space="preserve"> </w:t>
      </w:r>
      <w:r w:rsidRPr="0013302B">
        <w:rPr>
          <w:rFonts w:ascii="Times New Roman" w:hAnsi="Times New Roman"/>
          <w:bCs/>
          <w:sz w:val="28"/>
          <w:szCs w:val="28"/>
          <w:vertAlign w:val="superscript"/>
          <w:lang w:val="ru-RU"/>
        </w:rPr>
        <w:t>ініціали</w:t>
      </w:r>
      <w:r w:rsidRPr="0013302B">
        <w:rPr>
          <w:rFonts w:ascii="Times New Roman" w:hAnsi="Times New Roman"/>
          <w:bCs/>
          <w:sz w:val="28"/>
          <w:szCs w:val="28"/>
          <w:vertAlign w:val="superscript"/>
        </w:rPr>
        <w:t>)</w:t>
      </w:r>
    </w:p>
    <w:p w:rsidR="002843AA" w:rsidRPr="0013302B" w:rsidRDefault="002843AA" w:rsidP="00454250">
      <w:pPr>
        <w:spacing w:after="0"/>
        <w:jc w:val="both"/>
        <w:rPr>
          <w:rFonts w:ascii="Times New Roman" w:hAnsi="Times New Roman"/>
          <w:b/>
          <w:sz w:val="28"/>
          <w:szCs w:val="28"/>
          <w:lang w:val="ru-RU"/>
        </w:rPr>
      </w:pPr>
      <w:r w:rsidRPr="00454250">
        <w:rPr>
          <w:rFonts w:ascii="Times New Roman" w:hAnsi="Times New Roman"/>
          <w:b/>
          <w:sz w:val="28"/>
          <w:szCs w:val="28"/>
          <w:lang w:val="ru-RU"/>
        </w:rPr>
        <w:t xml:space="preserve"> </w:t>
      </w:r>
      <w:r w:rsidRPr="0013302B">
        <w:rPr>
          <w:rFonts w:ascii="Times New Roman" w:hAnsi="Times New Roman"/>
          <w:b/>
          <w:sz w:val="28"/>
          <w:szCs w:val="28"/>
          <w:lang w:val="ru-RU"/>
        </w:rPr>
        <w:t xml:space="preserve">Керівник роботи   _____________  </w:t>
      </w:r>
      <w:r>
        <w:rPr>
          <w:rFonts w:ascii="Times New Roman" w:hAnsi="Times New Roman"/>
          <w:b/>
          <w:sz w:val="28"/>
          <w:szCs w:val="28"/>
          <w:lang w:val="ru-RU"/>
        </w:rPr>
        <w:t xml:space="preserve">               </w:t>
      </w:r>
      <w:r w:rsidRPr="0013302B">
        <w:rPr>
          <w:rFonts w:ascii="Times New Roman" w:hAnsi="Times New Roman"/>
          <w:b/>
          <w:sz w:val="28"/>
          <w:szCs w:val="28"/>
          <w:lang w:val="ru-RU"/>
        </w:rPr>
        <w:t>_____</w:t>
      </w:r>
      <w:r w:rsidRPr="0013302B">
        <w:rPr>
          <w:rFonts w:ascii="Times New Roman" w:hAnsi="Times New Roman"/>
          <w:sz w:val="28"/>
          <w:szCs w:val="28"/>
          <w:u w:val="single"/>
          <w:lang w:val="ru-RU"/>
        </w:rPr>
        <w:t>Корочкін О.В._____</w:t>
      </w:r>
    </w:p>
    <w:p w:rsidR="002843AA" w:rsidRPr="0013302B" w:rsidRDefault="002843AA" w:rsidP="00454250">
      <w:pPr>
        <w:jc w:val="both"/>
        <w:rPr>
          <w:rFonts w:ascii="Times New Roman" w:hAnsi="Times New Roman"/>
          <w:b/>
          <w:sz w:val="28"/>
          <w:szCs w:val="28"/>
          <w:lang w:val="ru-RU"/>
        </w:rPr>
      </w:pPr>
      <w:r w:rsidRPr="0013302B">
        <w:rPr>
          <w:rFonts w:ascii="Times New Roman" w:hAnsi="Times New Roman"/>
          <w:bCs/>
          <w:sz w:val="28"/>
          <w:szCs w:val="28"/>
          <w:lang w:val="ru-RU"/>
        </w:rPr>
        <w:t xml:space="preserve">                                         </w:t>
      </w:r>
      <w:r w:rsidRPr="0013302B">
        <w:rPr>
          <w:rFonts w:ascii="Times New Roman" w:hAnsi="Times New Roman"/>
          <w:bCs/>
          <w:sz w:val="28"/>
          <w:szCs w:val="28"/>
          <w:vertAlign w:val="superscript"/>
          <w:lang w:val="ru-RU"/>
        </w:rPr>
        <w:t xml:space="preserve">( підпис )                                             </w:t>
      </w:r>
      <w:r>
        <w:rPr>
          <w:rFonts w:ascii="Times New Roman" w:hAnsi="Times New Roman"/>
          <w:bCs/>
          <w:sz w:val="28"/>
          <w:szCs w:val="28"/>
          <w:vertAlign w:val="superscript"/>
          <w:lang w:val="ru-RU"/>
        </w:rPr>
        <w:t xml:space="preserve">     </w:t>
      </w:r>
      <w:r w:rsidRPr="0013302B">
        <w:rPr>
          <w:rFonts w:ascii="Times New Roman" w:hAnsi="Times New Roman"/>
          <w:bCs/>
          <w:sz w:val="28"/>
          <w:szCs w:val="28"/>
          <w:vertAlign w:val="superscript"/>
          <w:lang w:val="ru-RU"/>
        </w:rPr>
        <w:t xml:space="preserve">  (прізвище та ініціали)</w:t>
      </w: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5C1957" w:rsidRDefault="002843AA" w:rsidP="008360FD">
      <w:pPr>
        <w:pStyle w:val="TOCHeading"/>
        <w:jc w:val="center"/>
        <w:rPr>
          <w:rFonts w:ascii="Times New Roman" w:hAnsi="Times New Roman"/>
          <w:b/>
          <w:i w:val="0"/>
          <w:color w:val="000000"/>
          <w:sz w:val="28"/>
          <w:szCs w:val="28"/>
          <w:lang w:val="uk-UA"/>
        </w:rPr>
      </w:pPr>
      <w:r w:rsidRPr="005C1957">
        <w:rPr>
          <w:rFonts w:ascii="Times New Roman" w:hAnsi="Times New Roman"/>
          <w:b/>
          <w:i w:val="0"/>
          <w:color w:val="000000"/>
          <w:sz w:val="28"/>
          <w:szCs w:val="28"/>
          <w:lang w:val="uk-UA"/>
        </w:rPr>
        <w:t>ЗМІСТ</w:t>
      </w:r>
    </w:p>
    <w:p w:rsidR="002843AA" w:rsidRPr="00FC6C61" w:rsidRDefault="002843AA" w:rsidP="00975B50">
      <w:pPr>
        <w:rPr>
          <w:rFonts w:ascii="Times New Roman" w:hAnsi="Times New Roman"/>
          <w:sz w:val="28"/>
          <w:szCs w:val="28"/>
          <w:lang w:val="uk-UA"/>
        </w:rPr>
      </w:pPr>
    </w:p>
    <w:p w:rsidR="002843AA" w:rsidRPr="00FC6C61" w:rsidRDefault="002843AA">
      <w:pPr>
        <w:pStyle w:val="TOC1"/>
        <w:tabs>
          <w:tab w:val="right" w:leader="dot" w:pos="9678"/>
        </w:tabs>
        <w:rPr>
          <w:rFonts w:ascii="Times New Roman" w:hAnsi="Times New Roman"/>
          <w:noProof/>
          <w:sz w:val="28"/>
          <w:szCs w:val="28"/>
          <w:lang w:val="ru-RU" w:eastAsia="ru-RU"/>
        </w:rPr>
      </w:pPr>
      <w:r w:rsidRPr="00FC6C61">
        <w:rPr>
          <w:rFonts w:ascii="Times New Roman" w:hAnsi="Times New Roman"/>
          <w:sz w:val="28"/>
          <w:szCs w:val="28"/>
        </w:rPr>
        <w:fldChar w:fldCharType="begin"/>
      </w:r>
      <w:r w:rsidRPr="00FC6C61">
        <w:rPr>
          <w:rFonts w:ascii="Times New Roman" w:hAnsi="Times New Roman"/>
          <w:sz w:val="28"/>
          <w:szCs w:val="28"/>
        </w:rPr>
        <w:instrText xml:space="preserve"> TOC \o "1-3" \h \z \u </w:instrText>
      </w:r>
      <w:r w:rsidRPr="00FC6C61">
        <w:rPr>
          <w:rFonts w:ascii="Times New Roman" w:hAnsi="Times New Roman"/>
          <w:sz w:val="28"/>
          <w:szCs w:val="28"/>
        </w:rPr>
        <w:fldChar w:fldCharType="separate"/>
      </w:r>
      <w:hyperlink w:anchor="_Toc417594442" w:history="1">
        <w:r w:rsidRPr="00FC6C61">
          <w:rPr>
            <w:rStyle w:val="Hyperlink"/>
            <w:rFonts w:ascii="Times New Roman" w:hAnsi="Times New Roman"/>
            <w:noProof/>
            <w:sz w:val="28"/>
            <w:szCs w:val="28"/>
            <w:lang w:val="uk-UA"/>
          </w:rPr>
          <w:t>ВСТУП</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2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43" w:history="1">
        <w:r w:rsidRPr="00FC6C61">
          <w:rPr>
            <w:rStyle w:val="Hyperlink"/>
            <w:rFonts w:ascii="Times New Roman" w:hAnsi="Times New Roman"/>
            <w:noProof/>
            <w:sz w:val="28"/>
            <w:szCs w:val="28"/>
            <w:lang w:val="uk-UA"/>
          </w:rPr>
          <w:t>РОЗДЛ 1.</w:t>
        </w:r>
        <w:r w:rsidRPr="00FC6C61">
          <w:rPr>
            <w:rStyle w:val="Hyperlink"/>
            <w:rFonts w:ascii="Times New Roman" w:hAnsi="Times New Roman"/>
            <w:noProof/>
            <w:sz w:val="28"/>
            <w:szCs w:val="28"/>
            <w:lang w:val="ru-RU"/>
          </w:rPr>
          <w:t xml:space="preserve"> </w:t>
        </w:r>
        <w:r w:rsidRPr="00FC6C61">
          <w:rPr>
            <w:rStyle w:val="Hyperlink"/>
            <w:rFonts w:ascii="Times New Roman" w:hAnsi="Times New Roman"/>
            <w:noProof/>
            <w:sz w:val="28"/>
            <w:szCs w:val="28"/>
            <w:lang w:val="uk-UA"/>
          </w:rPr>
          <w:t xml:space="preserve">ОГЛЯД ЗАСОБІВ РОБОТИ З ПРОЦЕСАМИ В БІБЛІОТЕЦІ </w:t>
        </w:r>
        <w:r w:rsidRPr="00FC6C61">
          <w:rPr>
            <w:rStyle w:val="Hyperlink"/>
            <w:rFonts w:ascii="Times New Roman" w:hAnsi="Times New Roman"/>
            <w:noProof/>
            <w:sz w:val="28"/>
            <w:szCs w:val="28"/>
          </w:rPr>
          <w:t>MPI</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3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44" w:history="1">
        <w:r w:rsidRPr="00FC6C61">
          <w:rPr>
            <w:rStyle w:val="Hyperlink"/>
            <w:rFonts w:ascii="Times New Roman" w:hAnsi="Times New Roman"/>
            <w:noProof/>
            <w:sz w:val="28"/>
            <w:szCs w:val="28"/>
            <w:lang w:val="ru-RU"/>
          </w:rPr>
          <w:t xml:space="preserve">1.1 </w:t>
        </w:r>
        <w:r w:rsidRPr="00FC6C61">
          <w:rPr>
            <w:rStyle w:val="Hyperlink"/>
            <w:rFonts w:ascii="Times New Roman" w:hAnsi="Times New Roman"/>
            <w:noProof/>
            <w:sz w:val="28"/>
            <w:szCs w:val="28"/>
            <w:lang w:val="uk-UA"/>
          </w:rPr>
          <w:t>Поняття</w:t>
        </w:r>
        <w:r w:rsidRPr="00FC6C61">
          <w:rPr>
            <w:rStyle w:val="Hyperlink"/>
            <w:rFonts w:ascii="Times New Roman" w:hAnsi="Times New Roman"/>
            <w:noProof/>
            <w:sz w:val="28"/>
            <w:szCs w:val="28"/>
            <w:lang w:val="ru-RU"/>
          </w:rPr>
          <w:t xml:space="preserve"> </w:t>
        </w:r>
        <w:r w:rsidRPr="00FC6C61">
          <w:rPr>
            <w:rStyle w:val="Hyperlink"/>
            <w:rFonts w:ascii="Times New Roman" w:hAnsi="Times New Roman"/>
            <w:noProof/>
            <w:sz w:val="28"/>
            <w:szCs w:val="28"/>
            <w:lang w:val="uk-UA"/>
          </w:rPr>
          <w:t>процесу та потоку</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4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45" w:history="1">
        <w:r w:rsidRPr="00FC6C61">
          <w:rPr>
            <w:rStyle w:val="Hyperlink"/>
            <w:rFonts w:ascii="Times New Roman" w:hAnsi="Times New Roman"/>
            <w:noProof/>
            <w:sz w:val="28"/>
            <w:szCs w:val="28"/>
            <w:lang w:val="uk-UA"/>
          </w:rPr>
          <w:t xml:space="preserve">1.2 Бібліотека </w:t>
        </w:r>
        <w:r w:rsidRPr="00FC6C61">
          <w:rPr>
            <w:rStyle w:val="Hyperlink"/>
            <w:rFonts w:ascii="Times New Roman" w:hAnsi="Times New Roman"/>
            <w:noProof/>
            <w:sz w:val="28"/>
            <w:szCs w:val="28"/>
          </w:rPr>
          <w:t>MPI</w:t>
        </w:r>
        <w:r w:rsidRPr="00FC6C61">
          <w:rPr>
            <w:rStyle w:val="Hyperlink"/>
            <w:rFonts w:ascii="Times New Roman" w:hAnsi="Times New Roman"/>
            <w:noProof/>
            <w:sz w:val="28"/>
            <w:szCs w:val="28"/>
            <w:lang w:val="uk-UA"/>
          </w:rPr>
          <w:t>. Визначення та історія розвитку</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5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46" w:history="1">
        <w:r w:rsidRPr="00FC6C61">
          <w:rPr>
            <w:rStyle w:val="Hyperlink"/>
            <w:rFonts w:ascii="Times New Roman" w:hAnsi="Times New Roman"/>
            <w:noProof/>
            <w:sz w:val="28"/>
            <w:szCs w:val="28"/>
            <w:lang w:val="uk-UA"/>
          </w:rPr>
          <w:t xml:space="preserve">1.3 Поняття паралельної програми в рамках </w:t>
        </w:r>
        <w:r w:rsidRPr="00FC6C61">
          <w:rPr>
            <w:rStyle w:val="Hyperlink"/>
            <w:rFonts w:ascii="Times New Roman" w:hAnsi="Times New Roman"/>
            <w:noProof/>
            <w:sz w:val="28"/>
            <w:szCs w:val="28"/>
          </w:rPr>
          <w:t>MPI</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6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47" w:history="1">
        <w:r w:rsidRPr="00FC6C61">
          <w:rPr>
            <w:rStyle w:val="Hyperlink"/>
            <w:rFonts w:ascii="Times New Roman" w:hAnsi="Times New Roman"/>
            <w:noProof/>
            <w:sz w:val="28"/>
            <w:szCs w:val="28"/>
            <w:lang w:val="ru-RU"/>
          </w:rPr>
          <w:t xml:space="preserve">1.4 </w:t>
        </w:r>
        <w:r w:rsidRPr="00FC6C61">
          <w:rPr>
            <w:rStyle w:val="Hyperlink"/>
            <w:rFonts w:ascii="Times New Roman" w:hAnsi="Times New Roman"/>
            <w:noProof/>
            <w:sz w:val="28"/>
            <w:szCs w:val="28"/>
            <w:lang w:val="uk-UA"/>
          </w:rPr>
          <w:t xml:space="preserve">Операції передачі даних в </w:t>
        </w:r>
        <w:r w:rsidRPr="00FC6C61">
          <w:rPr>
            <w:rStyle w:val="Hyperlink"/>
            <w:rFonts w:ascii="Times New Roman" w:hAnsi="Times New Roman"/>
            <w:noProof/>
            <w:sz w:val="28"/>
            <w:szCs w:val="28"/>
          </w:rPr>
          <w:t>MPI</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7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48" w:history="1">
        <w:r w:rsidRPr="00FC6C61">
          <w:rPr>
            <w:rStyle w:val="Hyperlink"/>
            <w:rFonts w:ascii="Times New Roman" w:hAnsi="Times New Roman"/>
            <w:noProof/>
            <w:sz w:val="28"/>
            <w:szCs w:val="28"/>
            <w:lang w:val="ru-RU"/>
          </w:rPr>
          <w:t xml:space="preserve">1.5 </w:t>
        </w:r>
        <w:r w:rsidRPr="00FC6C61">
          <w:rPr>
            <w:rStyle w:val="Hyperlink"/>
            <w:rFonts w:ascii="Times New Roman" w:hAnsi="Times New Roman"/>
            <w:noProof/>
            <w:sz w:val="28"/>
            <w:szCs w:val="28"/>
            <w:lang w:val="uk-UA"/>
          </w:rPr>
          <w:t>Поняття комунікаторів та груп</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8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49" w:history="1">
        <w:r w:rsidRPr="00FC6C61">
          <w:rPr>
            <w:rStyle w:val="Hyperlink"/>
            <w:rFonts w:ascii="Times New Roman" w:hAnsi="Times New Roman"/>
            <w:noProof/>
            <w:sz w:val="28"/>
            <w:szCs w:val="28"/>
            <w:lang w:val="uk-UA"/>
          </w:rPr>
          <w:t xml:space="preserve">1.6 Типи даних </w:t>
        </w:r>
        <w:r w:rsidRPr="00FC6C61">
          <w:rPr>
            <w:rStyle w:val="Hyperlink"/>
            <w:rFonts w:ascii="Times New Roman" w:hAnsi="Times New Roman"/>
            <w:noProof/>
            <w:sz w:val="28"/>
            <w:szCs w:val="28"/>
          </w:rPr>
          <w:t>MPI</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9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0" w:history="1">
        <w:r w:rsidRPr="00FC6C61">
          <w:rPr>
            <w:rStyle w:val="Hyperlink"/>
            <w:rFonts w:ascii="Times New Roman" w:hAnsi="Times New Roman"/>
            <w:noProof/>
            <w:sz w:val="28"/>
            <w:szCs w:val="28"/>
            <w:lang w:val="uk-UA"/>
          </w:rPr>
          <w:t xml:space="preserve">1.7 Базові процедури бібліотеки </w:t>
        </w:r>
        <w:r w:rsidRPr="00FC6C61">
          <w:rPr>
            <w:rStyle w:val="Hyperlink"/>
            <w:rFonts w:ascii="Times New Roman" w:hAnsi="Times New Roman"/>
            <w:noProof/>
            <w:sz w:val="28"/>
            <w:szCs w:val="28"/>
          </w:rPr>
          <w:t>MPI</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0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1" w:history="1">
        <w:r w:rsidRPr="00FC6C61">
          <w:rPr>
            <w:rStyle w:val="Hyperlink"/>
            <w:rFonts w:ascii="Times New Roman" w:hAnsi="Times New Roman"/>
            <w:noProof/>
            <w:sz w:val="28"/>
            <w:szCs w:val="28"/>
            <w:lang w:val="ru-RU"/>
          </w:rPr>
          <w:t>1.8 Точки синхронізації, вони ж - бар'єри.</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1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2" w:history="1">
        <w:r w:rsidRPr="00FC6C61">
          <w:rPr>
            <w:rStyle w:val="Hyperlink"/>
            <w:rFonts w:ascii="Times New Roman" w:hAnsi="Times New Roman"/>
            <w:noProof/>
            <w:sz w:val="28"/>
            <w:szCs w:val="28"/>
            <w:lang w:val="ru-RU"/>
          </w:rPr>
          <w:t xml:space="preserve">1.9 Визначення часу виконання </w:t>
        </w:r>
        <w:r w:rsidRPr="00FC6C61">
          <w:rPr>
            <w:rStyle w:val="Hyperlink"/>
            <w:rFonts w:ascii="Times New Roman" w:hAnsi="Times New Roman"/>
            <w:noProof/>
            <w:sz w:val="28"/>
            <w:szCs w:val="28"/>
          </w:rPr>
          <w:t>MPI</w:t>
        </w:r>
        <w:r w:rsidRPr="00FC6C61">
          <w:rPr>
            <w:rStyle w:val="Hyperlink"/>
            <w:rFonts w:ascii="Times New Roman" w:hAnsi="Times New Roman"/>
            <w:noProof/>
            <w:sz w:val="28"/>
            <w:szCs w:val="28"/>
            <w:lang w:val="ru-RU"/>
          </w:rPr>
          <w:t>-програми</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2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3" w:history="1">
        <w:r w:rsidRPr="00FC6C61">
          <w:rPr>
            <w:rStyle w:val="Hyperlink"/>
            <w:rFonts w:ascii="Times New Roman" w:hAnsi="Times New Roman"/>
            <w:noProof/>
            <w:sz w:val="28"/>
            <w:szCs w:val="28"/>
            <w:lang w:val="ru-RU"/>
          </w:rPr>
          <w:t xml:space="preserve">1.10 Переваги та недоліки використання бібліотеки </w:t>
        </w:r>
        <w:r w:rsidRPr="00FC6C61">
          <w:rPr>
            <w:rStyle w:val="Hyperlink"/>
            <w:rFonts w:ascii="Times New Roman" w:hAnsi="Times New Roman"/>
            <w:noProof/>
            <w:sz w:val="28"/>
            <w:szCs w:val="28"/>
          </w:rPr>
          <w:t>MPI</w:t>
        </w:r>
        <w:r w:rsidRPr="00FC6C61">
          <w:rPr>
            <w:rStyle w:val="Hyperlink"/>
            <w:rFonts w:ascii="Times New Roman" w:hAnsi="Times New Roman"/>
            <w:noProof/>
            <w:sz w:val="28"/>
            <w:szCs w:val="28"/>
            <w:lang w:val="ru-RU"/>
          </w:rPr>
          <w:t>:</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3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4" w:history="1">
        <w:r w:rsidRPr="00FC6C61">
          <w:rPr>
            <w:rStyle w:val="Hyperlink"/>
            <w:rFonts w:ascii="Times New Roman" w:hAnsi="Times New Roman"/>
            <w:noProof/>
            <w:sz w:val="28"/>
            <w:szCs w:val="28"/>
            <w:lang w:val="ru-RU"/>
          </w:rPr>
          <w:t>1.11 Висновки до розділу 1</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4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55" w:history="1">
        <w:r w:rsidRPr="00FC6C61">
          <w:rPr>
            <w:rStyle w:val="Hyperlink"/>
            <w:rFonts w:ascii="Times New Roman" w:hAnsi="Times New Roman"/>
            <w:noProof/>
            <w:sz w:val="28"/>
            <w:szCs w:val="28"/>
            <w:lang w:val="ru-RU"/>
          </w:rPr>
          <w:t>2. РОЗРОБКА</w:t>
        </w:r>
        <w:r w:rsidRPr="00FC6C61">
          <w:rPr>
            <w:rStyle w:val="Hyperlink"/>
            <w:rFonts w:ascii="Times New Roman" w:hAnsi="Times New Roman"/>
            <w:noProof/>
            <w:sz w:val="28"/>
            <w:szCs w:val="28"/>
            <w:lang w:val="uk-UA"/>
          </w:rPr>
          <w:t xml:space="preserve"> </w:t>
        </w:r>
        <w:r w:rsidRPr="00FC6C61">
          <w:rPr>
            <w:rStyle w:val="Hyperlink"/>
            <w:rFonts w:ascii="Times New Roman" w:hAnsi="Times New Roman"/>
            <w:noProof/>
            <w:sz w:val="28"/>
            <w:szCs w:val="28"/>
            <w:lang w:val="ru-RU"/>
          </w:rPr>
          <w:t>ПРОГРАМИ ПРГ1 ДЛЯ ПКС ЗІ СПІЛЬНОЮ ПАМ’</w:t>
        </w:r>
        <w:r w:rsidRPr="00FC6C61">
          <w:rPr>
            <w:rStyle w:val="Hyperlink"/>
            <w:rFonts w:ascii="Times New Roman" w:hAnsi="Times New Roman"/>
            <w:noProof/>
            <w:sz w:val="28"/>
            <w:szCs w:val="28"/>
            <w:lang w:val="uk-UA"/>
          </w:rPr>
          <w:t>ЯТТЮ</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5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6" w:history="1">
        <w:r w:rsidRPr="00FC6C61">
          <w:rPr>
            <w:rStyle w:val="Hyperlink"/>
            <w:rFonts w:ascii="Times New Roman" w:hAnsi="Times New Roman"/>
            <w:noProof/>
            <w:sz w:val="28"/>
            <w:szCs w:val="28"/>
            <w:lang w:val="ru-RU"/>
          </w:rPr>
          <w:t xml:space="preserve">2.1 </w:t>
        </w:r>
        <w:r w:rsidRPr="00FC6C61">
          <w:rPr>
            <w:rStyle w:val="Hyperlink"/>
            <w:rFonts w:ascii="Times New Roman" w:hAnsi="Times New Roman"/>
            <w:noProof/>
            <w:sz w:val="28"/>
            <w:szCs w:val="28"/>
            <w:lang w:val="uk-UA"/>
          </w:rPr>
          <w:t>Розробка паралельного математичного алгоритму</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6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7" w:history="1">
        <w:r w:rsidRPr="00FC6C61">
          <w:rPr>
            <w:rStyle w:val="Hyperlink"/>
            <w:rFonts w:ascii="Times New Roman" w:hAnsi="Times New Roman"/>
            <w:noProof/>
            <w:sz w:val="28"/>
            <w:szCs w:val="28"/>
            <w:lang w:val="uk-UA"/>
          </w:rPr>
          <w:t>2.2 Аналіз паралелизму вихідної математичної задачі в рамках концепції необмеженого паралелизму</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7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8" w:history="1">
        <w:r w:rsidRPr="00FC6C61">
          <w:rPr>
            <w:rStyle w:val="Hyperlink"/>
            <w:rFonts w:ascii="Times New Roman" w:hAnsi="Times New Roman"/>
            <w:noProof/>
            <w:sz w:val="28"/>
            <w:szCs w:val="28"/>
            <w:lang w:val="uk-UA"/>
          </w:rPr>
          <w:t>2.3 Розробка алгоритмів процесів</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8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59" w:history="1">
        <w:r w:rsidRPr="00FC6C61">
          <w:rPr>
            <w:rStyle w:val="Hyperlink"/>
            <w:rFonts w:ascii="Times New Roman" w:hAnsi="Times New Roman"/>
            <w:noProof/>
            <w:sz w:val="28"/>
            <w:szCs w:val="28"/>
            <w:lang w:val="uk-UA"/>
          </w:rPr>
          <w:t>2.4 Розробка схеми взаємодії задач</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59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0" w:history="1">
        <w:r w:rsidRPr="00FC6C61">
          <w:rPr>
            <w:rStyle w:val="Hyperlink"/>
            <w:rFonts w:ascii="Times New Roman" w:hAnsi="Times New Roman"/>
            <w:noProof/>
            <w:sz w:val="28"/>
            <w:szCs w:val="28"/>
            <w:lang w:val="uk-UA"/>
          </w:rPr>
          <w:t>2.5 Розробка програми ПРГ1</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0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1" w:history="1">
        <w:r w:rsidRPr="00FC6C61">
          <w:rPr>
            <w:rStyle w:val="Hyperlink"/>
            <w:rFonts w:ascii="Times New Roman" w:hAnsi="Times New Roman"/>
            <w:noProof/>
            <w:sz w:val="28"/>
            <w:szCs w:val="28"/>
            <w:highlight w:val="white"/>
            <w:lang w:val="ru-RU"/>
          </w:rPr>
          <w:t>2</w:t>
        </w:r>
        <w:r w:rsidRPr="00FC6C61">
          <w:rPr>
            <w:rStyle w:val="Hyperlink"/>
            <w:rFonts w:ascii="Times New Roman" w:hAnsi="Times New Roman"/>
            <w:noProof/>
            <w:sz w:val="28"/>
            <w:szCs w:val="28"/>
            <w:highlight w:val="white"/>
            <w:lang w:val="uk-UA"/>
          </w:rPr>
          <w:t>.6 Тестування програми ПРГ1</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1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2" w:history="1">
        <w:r w:rsidRPr="00FC6C61">
          <w:rPr>
            <w:rStyle w:val="Hyperlink"/>
            <w:rFonts w:ascii="Times New Roman" w:hAnsi="Times New Roman"/>
            <w:noProof/>
            <w:sz w:val="28"/>
            <w:szCs w:val="28"/>
            <w:highlight w:val="white"/>
            <w:lang w:val="uk-UA"/>
          </w:rPr>
          <w:t>2.7 Висновки до розділу 2</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2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63" w:history="1">
        <w:r w:rsidRPr="00FC6C61">
          <w:rPr>
            <w:rStyle w:val="Hyperlink"/>
            <w:rFonts w:ascii="Times New Roman" w:hAnsi="Times New Roman"/>
            <w:noProof/>
            <w:sz w:val="28"/>
            <w:szCs w:val="28"/>
            <w:lang w:val="ru-RU"/>
          </w:rPr>
          <w:t>3.РОЗРОБКА ПРОГРАМИ ПРГ2 ДЛЯ ПКС З ЛОКАЛЬНОЮ ПАМ'ЯТТЮ</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3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4" w:history="1">
        <w:r w:rsidRPr="00FC6C61">
          <w:rPr>
            <w:rStyle w:val="Hyperlink"/>
            <w:rFonts w:ascii="Times New Roman" w:hAnsi="Times New Roman"/>
            <w:noProof/>
            <w:sz w:val="28"/>
            <w:szCs w:val="28"/>
            <w:lang w:val="ru-RU"/>
          </w:rPr>
          <w:t xml:space="preserve">3.1 </w:t>
        </w:r>
        <w:r w:rsidRPr="00FC6C61">
          <w:rPr>
            <w:rStyle w:val="Hyperlink"/>
            <w:rFonts w:ascii="Times New Roman" w:hAnsi="Times New Roman"/>
            <w:noProof/>
            <w:sz w:val="28"/>
            <w:szCs w:val="28"/>
            <w:lang w:val="uk-UA"/>
          </w:rPr>
          <w:t>Розробка паралельного математичного алгоритму</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4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5" w:history="1">
        <w:r w:rsidRPr="00FC6C61">
          <w:rPr>
            <w:rStyle w:val="Hyperlink"/>
            <w:rFonts w:ascii="Times New Roman" w:hAnsi="Times New Roman"/>
            <w:noProof/>
            <w:sz w:val="28"/>
            <w:szCs w:val="28"/>
            <w:lang w:val="uk-UA"/>
          </w:rPr>
          <w:t>3.2 Розробка алгоритмів процесів</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5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6" w:history="1">
        <w:r w:rsidRPr="00FC6C61">
          <w:rPr>
            <w:rStyle w:val="Hyperlink"/>
            <w:rFonts w:ascii="Times New Roman" w:hAnsi="Times New Roman"/>
            <w:noProof/>
            <w:sz w:val="28"/>
            <w:szCs w:val="28"/>
            <w:lang w:val="uk-UA"/>
          </w:rPr>
          <w:t>3.3 Розробка схеми взаємодії задач</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6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7" w:history="1">
        <w:r w:rsidRPr="00FC6C61">
          <w:rPr>
            <w:rStyle w:val="Hyperlink"/>
            <w:rFonts w:ascii="Times New Roman" w:hAnsi="Times New Roman"/>
            <w:noProof/>
            <w:sz w:val="28"/>
            <w:szCs w:val="28"/>
            <w:highlight w:val="white"/>
            <w:lang w:val="ru-RU"/>
          </w:rPr>
          <w:t>3</w:t>
        </w:r>
        <w:r w:rsidRPr="00FC6C61">
          <w:rPr>
            <w:rStyle w:val="Hyperlink"/>
            <w:rFonts w:ascii="Times New Roman" w:hAnsi="Times New Roman"/>
            <w:noProof/>
            <w:sz w:val="28"/>
            <w:szCs w:val="28"/>
            <w:highlight w:val="white"/>
            <w:lang w:val="uk-UA"/>
          </w:rPr>
          <w:t>.4 Тестування програми ПРГ2</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7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2"/>
        <w:tabs>
          <w:tab w:val="right" w:leader="dot" w:pos="9678"/>
        </w:tabs>
        <w:rPr>
          <w:rFonts w:ascii="Times New Roman" w:hAnsi="Times New Roman"/>
          <w:noProof/>
          <w:sz w:val="28"/>
          <w:szCs w:val="28"/>
          <w:lang w:val="ru-RU" w:eastAsia="ru-RU"/>
        </w:rPr>
      </w:pPr>
      <w:hyperlink w:anchor="_Toc417594468" w:history="1">
        <w:r w:rsidRPr="00FC6C61">
          <w:rPr>
            <w:rStyle w:val="Hyperlink"/>
            <w:rFonts w:ascii="Times New Roman" w:hAnsi="Times New Roman"/>
            <w:noProof/>
            <w:sz w:val="28"/>
            <w:szCs w:val="28"/>
            <w:highlight w:val="white"/>
            <w:lang w:val="uk-UA"/>
          </w:rPr>
          <w:t>3.5 Висновки до розділу 3</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8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69" w:history="1">
        <w:r w:rsidRPr="00FC6C61">
          <w:rPr>
            <w:rStyle w:val="Hyperlink"/>
            <w:rFonts w:ascii="Times New Roman" w:hAnsi="Times New Roman"/>
            <w:noProof/>
            <w:sz w:val="28"/>
            <w:szCs w:val="28"/>
            <w:lang w:val="uk-UA"/>
          </w:rPr>
          <w:t>СПИСОК ВИКОРИСТАНИХ ДЖЕРЕЛ</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69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70" w:history="1">
        <w:r w:rsidRPr="00FC6C61">
          <w:rPr>
            <w:rStyle w:val="Hyperlink"/>
            <w:rFonts w:ascii="Times New Roman" w:hAnsi="Times New Roman"/>
            <w:noProof/>
            <w:sz w:val="28"/>
            <w:szCs w:val="28"/>
            <w:lang w:val="uk-UA"/>
          </w:rPr>
          <w:t>ДОДАТОК А. СТРУКТУРА ПАРАЛЕЛЬНОЇ КОМП’ЮЕРНОЇ СИСТЕМИ</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70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71" w:history="1">
        <w:r w:rsidRPr="00FC6C61">
          <w:rPr>
            <w:rStyle w:val="Hyperlink"/>
            <w:rFonts w:ascii="Times New Roman" w:hAnsi="Times New Roman"/>
            <w:noProof/>
            <w:sz w:val="28"/>
            <w:szCs w:val="28"/>
            <w:lang w:val="uk-UA"/>
          </w:rPr>
          <w:t>ДОДАТОК Б. БЛОК-СХЕМА АЛГОРИТМУ ОСНОВНОЇ ПРОГРАМИ</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71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72" w:history="1">
        <w:r w:rsidRPr="00FC6C61">
          <w:rPr>
            <w:rStyle w:val="Hyperlink"/>
            <w:rFonts w:ascii="Times New Roman" w:hAnsi="Times New Roman"/>
            <w:noProof/>
            <w:sz w:val="28"/>
            <w:szCs w:val="28"/>
            <w:lang w:val="uk-UA"/>
          </w:rPr>
          <w:t>ДОДАТОК В. БЛОК-СХЕМА ПОТОКОВОЇ ФУНКЦІЇ</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72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73" w:history="1">
        <w:r w:rsidRPr="00FC6C61">
          <w:rPr>
            <w:rStyle w:val="Hyperlink"/>
            <w:rFonts w:ascii="Times New Roman" w:hAnsi="Times New Roman"/>
            <w:noProof/>
            <w:sz w:val="28"/>
            <w:szCs w:val="28"/>
            <w:lang w:val="uk-UA"/>
          </w:rPr>
          <w:t>ДОДАТОК Г. ЛІСТИНГ ПРОГРАМИ ПРГ1</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73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2843AA">
      <w:pPr>
        <w:pStyle w:val="TOC1"/>
        <w:tabs>
          <w:tab w:val="right" w:leader="dot" w:pos="9678"/>
        </w:tabs>
        <w:rPr>
          <w:rFonts w:ascii="Times New Roman" w:hAnsi="Times New Roman"/>
          <w:noProof/>
          <w:sz w:val="28"/>
          <w:szCs w:val="28"/>
          <w:lang w:val="ru-RU" w:eastAsia="ru-RU"/>
        </w:rPr>
      </w:pPr>
      <w:hyperlink w:anchor="_Toc417594474" w:history="1">
        <w:r w:rsidRPr="00FC6C61">
          <w:rPr>
            <w:rStyle w:val="Hyperlink"/>
            <w:rFonts w:ascii="Times New Roman" w:hAnsi="Times New Roman"/>
            <w:noProof/>
            <w:sz w:val="28"/>
            <w:szCs w:val="28"/>
            <w:lang w:val="uk-UA"/>
          </w:rPr>
          <w:t>ДОДАТОК Д. ЛІСТИНГ ПРОГРАМИ ПРГ2</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74 \h </w:instrText>
        </w:r>
        <w:r w:rsidRPr="005C1957">
          <w:rPr>
            <w:rFonts w:ascii="Times New Roman" w:hAnsi="Times New Roman"/>
            <w:noProof/>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F188E" w:rsidRDefault="002843AA" w:rsidP="00FF188E">
      <w:pPr>
        <w:rPr>
          <w:rFonts w:ascii="Times New Roman" w:hAnsi="Times New Roman"/>
          <w:sz w:val="28"/>
          <w:szCs w:val="28"/>
        </w:rPr>
      </w:pPr>
      <w:r w:rsidRPr="00FC6C61">
        <w:rPr>
          <w:rFonts w:ascii="Times New Roman" w:hAnsi="Times New Roman"/>
          <w:sz w:val="28"/>
          <w:szCs w:val="28"/>
        </w:rPr>
        <w:fldChar w:fldCharType="end"/>
      </w:r>
    </w:p>
    <w:p w:rsidR="002843AA" w:rsidRDefault="002843AA" w:rsidP="00A71351">
      <w:pPr>
        <w:pStyle w:val="Heading1"/>
        <w:jc w:val="center"/>
        <w:rPr>
          <w:szCs w:val="28"/>
          <w:lang w:val="uk-UA"/>
        </w:rPr>
      </w:pPr>
      <w:bookmarkStart w:id="4" w:name="_Toc417594442"/>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Pr="005C1957" w:rsidRDefault="002843AA" w:rsidP="005C1957">
      <w:pPr>
        <w:rPr>
          <w:lang w:val="uk-UA" w:eastAsia="ru-RU"/>
        </w:rPr>
      </w:pPr>
    </w:p>
    <w:p w:rsidR="002843AA" w:rsidRPr="00FC6C61" w:rsidRDefault="002843AA" w:rsidP="00FC6C61">
      <w:pPr>
        <w:rPr>
          <w:lang w:val="uk-UA" w:eastAsia="ru-RU"/>
        </w:rPr>
      </w:pPr>
    </w:p>
    <w:p w:rsidR="002843AA" w:rsidRDefault="002843AA" w:rsidP="00A71351">
      <w:pPr>
        <w:pStyle w:val="Heading1"/>
        <w:jc w:val="center"/>
        <w:rPr>
          <w:szCs w:val="28"/>
          <w:lang w:val="uk-UA"/>
        </w:rPr>
      </w:pPr>
    </w:p>
    <w:p w:rsidR="002843AA" w:rsidRDefault="002843AA" w:rsidP="00A71351">
      <w:pPr>
        <w:pStyle w:val="Heading1"/>
        <w:jc w:val="center"/>
        <w:rPr>
          <w:szCs w:val="28"/>
          <w:lang w:val="uk-UA"/>
        </w:rPr>
      </w:pPr>
    </w:p>
    <w:p w:rsidR="002843AA" w:rsidRPr="005C1957" w:rsidRDefault="002843AA" w:rsidP="005C1957">
      <w:pPr>
        <w:rPr>
          <w:lang w:val="uk-UA" w:eastAsia="ru-RU"/>
        </w:rPr>
      </w:pPr>
    </w:p>
    <w:p w:rsidR="002843AA" w:rsidRDefault="002843AA" w:rsidP="00A71351">
      <w:pPr>
        <w:pStyle w:val="Heading1"/>
        <w:jc w:val="center"/>
        <w:rPr>
          <w:szCs w:val="28"/>
          <w:lang w:val="uk-UA"/>
        </w:rPr>
      </w:pPr>
      <w:r w:rsidRPr="00D60A04">
        <w:rPr>
          <w:szCs w:val="28"/>
          <w:lang w:val="uk-UA"/>
        </w:rPr>
        <w:t>ВСТУП</w:t>
      </w:r>
      <w:bookmarkEnd w:id="4"/>
    </w:p>
    <w:p w:rsidR="002843AA" w:rsidRPr="005C1957" w:rsidRDefault="002843AA" w:rsidP="005C1957">
      <w:pPr>
        <w:rPr>
          <w:lang w:val="uk-UA" w:eastAsia="ru-RU"/>
        </w:rPr>
      </w:pPr>
    </w:p>
    <w:p w:rsidR="002843AA" w:rsidRPr="00D60A04" w:rsidRDefault="002843AA" w:rsidP="009250FC">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З ростом наукового прогресу, задачі, які розв’язуються на комп’ютерах набули значної складності, а вимоги до часу їх розв’язання, точності результату стали більш жорсткішими. Для розв’язання багатьох задач необхідна висока продуктивність та висока швидкість передачі інформації по каналах зв’язку, великі об’єми оперативної і постійної пам’яті. Звичайні персональні комп’ютери не можуть забезпечити необхідну швидкість обчислень. Для розв’язання цієї проблеми застосовують паралельні та розподілені обчисленя і відповідні машини, що мають декілька процесорів. </w:t>
      </w:r>
    </w:p>
    <w:p w:rsidR="002843AA" w:rsidRPr="00D60A04" w:rsidRDefault="002843AA" w:rsidP="009250FC">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Ефективність розв’язання задачі шляхом паралельного програмування залежить не лише від потужності машини, наявних технічних ресурсів(швидких ліній передач), а і від навиків програміста, його вміння правильно розпаралелити задачу. В даній роботі буде розв’язуватись задача, шляхом розпаралелення на декілька процесів, що будуть взаємодіяти між собою. Це дасть базові навички в розробці паралельних алгоритмів і програм.</w:t>
      </w:r>
    </w:p>
    <w:p w:rsidR="002843AA" w:rsidRDefault="002843AA" w:rsidP="009A45AF">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В розділі 1 проводиться огляд роботи з процесами в бібліотеці </w:t>
      </w:r>
      <w:r w:rsidRPr="00D60A04">
        <w:rPr>
          <w:rFonts w:ascii="Times New Roman" w:hAnsi="Times New Roman"/>
          <w:sz w:val="28"/>
          <w:szCs w:val="28"/>
        </w:rPr>
        <w:t>MPI</w:t>
      </w:r>
      <w:r w:rsidRPr="00D60A04">
        <w:rPr>
          <w:rFonts w:ascii="Times New Roman" w:hAnsi="Times New Roman"/>
          <w:sz w:val="28"/>
          <w:szCs w:val="28"/>
          <w:lang w:val="uk-UA"/>
        </w:rPr>
        <w:t>. Дана бібліотека ефективна при використанні систем з розподіленою пам'яттю де процесори працюють незалежно один від одного. Для організації паралельних обчислень в таких умовах необхідно мати можливість розподіляти обчислювальне навантаження і організувати інформаційну взаємодію (передачу даних) між процесорами. Рішення цих проблем і забезпечує інтерфейс передачі даних (Message Passing Interface - MPI).</w:t>
      </w:r>
    </w:p>
    <w:p w:rsidR="002843AA" w:rsidRDefault="002843AA" w:rsidP="009A45AF">
      <w:pPr>
        <w:autoSpaceDE w:val="0"/>
        <w:autoSpaceDN w:val="0"/>
        <w:adjustRightInd w:val="0"/>
        <w:spacing w:after="0" w:line="360" w:lineRule="auto"/>
        <w:ind w:firstLine="720"/>
        <w:jc w:val="both"/>
        <w:rPr>
          <w:rFonts w:ascii="Times New Roman" w:hAnsi="Times New Roman"/>
          <w:sz w:val="28"/>
          <w:szCs w:val="28"/>
          <w:lang w:val="uk-UA"/>
        </w:rPr>
      </w:pPr>
      <w:r>
        <w:rPr>
          <w:rFonts w:ascii="Times New Roman" w:hAnsi="Times New Roman"/>
          <w:sz w:val="28"/>
          <w:szCs w:val="28"/>
          <w:lang w:val="uk-UA"/>
        </w:rPr>
        <w:t>В розділі 2 розробляється програма ПРГ1 для паралельної комп’ютерної системи зі спільною пам’яттю, та необмеженою кількістю процесорів. Проводиться тестування розробленої програми для визначення коефіцієнта прискорення та коефіцієнта ефективності.</w:t>
      </w:r>
    </w:p>
    <w:p w:rsidR="002843AA" w:rsidRDefault="002843AA" w:rsidP="00BB3BC4">
      <w:pPr>
        <w:autoSpaceDE w:val="0"/>
        <w:autoSpaceDN w:val="0"/>
        <w:adjustRightInd w:val="0"/>
        <w:spacing w:after="0" w:line="360" w:lineRule="auto"/>
        <w:ind w:firstLine="720"/>
        <w:jc w:val="both"/>
        <w:rPr>
          <w:rFonts w:ascii="Times New Roman" w:hAnsi="Times New Roman"/>
          <w:sz w:val="28"/>
          <w:szCs w:val="28"/>
          <w:lang w:val="uk-UA"/>
        </w:rPr>
      </w:pPr>
      <w:r>
        <w:rPr>
          <w:rFonts w:ascii="Times New Roman" w:hAnsi="Times New Roman"/>
          <w:sz w:val="28"/>
          <w:szCs w:val="28"/>
          <w:lang w:val="uk-UA"/>
        </w:rPr>
        <w:t>В розділі 3 розробляється програма ПРГ2 для ПКС з локальною пам’яттю. Визначаються коефіцієнти прискорення та ефективності.</w:t>
      </w:r>
    </w:p>
    <w:p w:rsidR="002843AA" w:rsidRPr="00BB3BC4" w:rsidRDefault="002843AA" w:rsidP="00BB3BC4">
      <w:pPr>
        <w:autoSpaceDE w:val="0"/>
        <w:autoSpaceDN w:val="0"/>
        <w:adjustRightInd w:val="0"/>
        <w:spacing w:after="0" w:line="360" w:lineRule="auto"/>
        <w:ind w:firstLine="720"/>
        <w:jc w:val="both"/>
        <w:rPr>
          <w:rFonts w:ascii="Times New Roman" w:hAnsi="Times New Roman"/>
          <w:sz w:val="28"/>
          <w:szCs w:val="28"/>
          <w:lang w:val="uk-UA"/>
        </w:rPr>
      </w:pPr>
    </w:p>
    <w:p w:rsidR="002843AA" w:rsidRDefault="002843AA" w:rsidP="005C1957">
      <w:pPr>
        <w:pStyle w:val="Heading1"/>
        <w:spacing w:line="360" w:lineRule="auto"/>
        <w:jc w:val="center"/>
        <w:rPr>
          <w:szCs w:val="28"/>
          <w:lang w:val="ru-RU"/>
        </w:rPr>
      </w:pPr>
      <w:bookmarkStart w:id="5" w:name="_Toc417594443"/>
      <w:r w:rsidRPr="00D60A04">
        <w:rPr>
          <w:szCs w:val="28"/>
          <w:lang w:val="uk-UA"/>
        </w:rPr>
        <w:t>РОЗДЛ 1.</w:t>
      </w:r>
      <w:r w:rsidRPr="00D60A04">
        <w:rPr>
          <w:szCs w:val="28"/>
          <w:lang w:val="ru-RU"/>
        </w:rPr>
        <w:t xml:space="preserve"> </w:t>
      </w:r>
      <w:r w:rsidRPr="00D60A04">
        <w:rPr>
          <w:szCs w:val="28"/>
          <w:lang w:val="uk-UA"/>
        </w:rPr>
        <w:t xml:space="preserve">ОГЛЯД ЗАСОБІВ РОБОТИ З ПРОЦЕСАМИ В БІБЛІОТЕЦІ </w:t>
      </w:r>
      <w:r w:rsidRPr="00D60A04">
        <w:rPr>
          <w:szCs w:val="28"/>
        </w:rPr>
        <w:t>MPI</w:t>
      </w:r>
      <w:bookmarkEnd w:id="5"/>
    </w:p>
    <w:p w:rsidR="002843AA" w:rsidRPr="005C1957" w:rsidRDefault="002843AA" w:rsidP="005C1957">
      <w:pPr>
        <w:spacing w:line="360" w:lineRule="auto"/>
        <w:rPr>
          <w:lang w:val="ru-RU" w:eastAsia="ru-RU"/>
        </w:rPr>
      </w:pPr>
    </w:p>
    <w:p w:rsidR="002843AA" w:rsidRPr="00D60A04" w:rsidRDefault="002843AA" w:rsidP="005C1957">
      <w:pPr>
        <w:pStyle w:val="Heading2"/>
        <w:spacing w:before="0" w:line="360" w:lineRule="auto"/>
        <w:rPr>
          <w:szCs w:val="28"/>
          <w:lang w:val="ru-RU"/>
        </w:rPr>
      </w:pPr>
      <w:bookmarkStart w:id="6" w:name="_Toc417594444"/>
      <w:r>
        <w:rPr>
          <w:szCs w:val="28"/>
          <w:lang w:val="ru-RU"/>
        </w:rPr>
        <w:t xml:space="preserve">          </w:t>
      </w:r>
      <w:r w:rsidRPr="005C1957">
        <w:rPr>
          <w:szCs w:val="28"/>
          <w:highlight w:val="yellow"/>
          <w:lang w:val="ru-RU"/>
        </w:rPr>
        <w:t xml:space="preserve">1.1 </w:t>
      </w:r>
      <w:r w:rsidRPr="005C1957">
        <w:rPr>
          <w:szCs w:val="28"/>
          <w:highlight w:val="yellow"/>
          <w:lang w:val="uk-UA"/>
        </w:rPr>
        <w:t>Поняття</w:t>
      </w:r>
      <w:r w:rsidRPr="005C1957">
        <w:rPr>
          <w:szCs w:val="28"/>
          <w:highlight w:val="yellow"/>
          <w:lang w:val="ru-RU"/>
        </w:rPr>
        <w:t xml:space="preserve"> </w:t>
      </w:r>
      <w:r w:rsidRPr="005C1957">
        <w:rPr>
          <w:szCs w:val="28"/>
          <w:highlight w:val="yellow"/>
          <w:lang w:val="uk-UA"/>
        </w:rPr>
        <w:t>процесу та потоку</w:t>
      </w:r>
      <w:bookmarkEnd w:id="6"/>
      <w:r w:rsidRPr="00D60A04">
        <w:rPr>
          <w:szCs w:val="28"/>
          <w:lang w:val="uk-UA"/>
        </w:rPr>
        <w:t xml:space="preserve"> </w:t>
      </w:r>
    </w:p>
    <w:p w:rsidR="002843AA" w:rsidRPr="00D60A04" w:rsidRDefault="002843AA" w:rsidP="005C1957">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Термін "процес" вперше з'явився при розробці операційної системи </w:t>
      </w:r>
      <w:r w:rsidRPr="00D60A04">
        <w:rPr>
          <w:rFonts w:ascii="Times New Roman" w:hAnsi="Times New Roman"/>
          <w:sz w:val="28"/>
          <w:szCs w:val="28"/>
        </w:rPr>
        <w:t>Multix</w:t>
      </w:r>
      <w:r w:rsidRPr="00D60A04">
        <w:rPr>
          <w:rFonts w:ascii="Times New Roman" w:hAnsi="Times New Roman"/>
          <w:sz w:val="28"/>
          <w:szCs w:val="28"/>
          <w:lang w:val="uk-UA"/>
        </w:rPr>
        <w:t xml:space="preserve"> і має кілька визначень, використання яких залежить від  конкретного контексту </w:t>
      </w:r>
      <w:r w:rsidRPr="00D60A04">
        <w:rPr>
          <w:rFonts w:ascii="Times New Roman" w:hAnsi="Times New Roman"/>
          <w:sz w:val="28"/>
          <w:szCs w:val="28"/>
          <w:lang w:val="ru-RU"/>
        </w:rPr>
        <w:t>[4]</w:t>
      </w:r>
      <w:r w:rsidRPr="00D60A04">
        <w:rPr>
          <w:rFonts w:ascii="Times New Roman" w:hAnsi="Times New Roman"/>
          <w:sz w:val="28"/>
          <w:szCs w:val="28"/>
          <w:lang w:val="uk-UA"/>
        </w:rPr>
        <w:t xml:space="preserve">. Отже, процес - це: </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програма на стадії виконання</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об'єкт", якому виділений процесорний час</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rPr>
      </w:pPr>
      <w:r w:rsidRPr="00D60A04">
        <w:rPr>
          <w:rFonts w:ascii="Times New Roman" w:hAnsi="Times New Roman"/>
          <w:sz w:val="28"/>
          <w:szCs w:val="28"/>
          <w:lang w:val="uk-UA"/>
        </w:rPr>
        <w:t>асинхронна робота</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Процес характеризує деяку суккупність набору команд, асоційований з ним набір ресурсів (виділена пам'ять, адресний простір, стеки, пристрої введення виведення) та інформації про поточний момент його виконання, що знаходиться під управлінням операційної системи [3].</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За час свого життя процес може знаходитись в одному з трьох станів:</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 xml:space="preserve">виконання </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 xml:space="preserve">готовність </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очікування</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i/>
          <w:iCs/>
          <w:sz w:val="28"/>
          <w:szCs w:val="28"/>
          <w:lang w:val="uk-UA"/>
        </w:rPr>
        <w:t>Виконання</w:t>
      </w:r>
      <w:r w:rsidRPr="00D60A04">
        <w:rPr>
          <w:rFonts w:ascii="Times New Roman" w:hAnsi="Times New Roman"/>
          <w:sz w:val="28"/>
          <w:szCs w:val="28"/>
          <w:lang w:val="uk-UA"/>
        </w:rPr>
        <w:t xml:space="preserve"> - це активний стан процесу, під час якого він має всі необхідні йому ресурси для виконання. В цьому стані процес безпосередньо виконується на процесорі.</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i/>
          <w:iCs/>
          <w:sz w:val="28"/>
          <w:szCs w:val="28"/>
          <w:lang w:val="uk-UA"/>
        </w:rPr>
        <w:t>Очікування</w:t>
      </w:r>
      <w:r w:rsidRPr="00D60A04">
        <w:rPr>
          <w:rFonts w:ascii="Times New Roman" w:hAnsi="Times New Roman"/>
          <w:sz w:val="28"/>
          <w:szCs w:val="28"/>
          <w:lang w:val="uk-UA"/>
        </w:rPr>
        <w:t xml:space="preserve"> - пасивний стан процесу, під час якого процес блокований і очікує якусь подію, наприклад, дані від іншого процесу.</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i/>
          <w:iCs/>
          <w:sz w:val="28"/>
          <w:szCs w:val="28"/>
          <w:lang w:val="uk-UA"/>
        </w:rPr>
        <w:t>Готовність</w:t>
      </w:r>
      <w:r w:rsidRPr="00D60A04">
        <w:rPr>
          <w:rFonts w:ascii="Times New Roman" w:hAnsi="Times New Roman"/>
          <w:sz w:val="28"/>
          <w:szCs w:val="28"/>
          <w:lang w:val="uk-UA"/>
        </w:rPr>
        <w:t xml:space="preserve"> - пасивний стан, процес заблокований і чекає звільнення ресурсів.</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Можна виділити ще два стани процесу - це на родження і смерть. Народження процесу - пасивний стан, коли готова структура для появлення процесу, але самого процесу, як такого, ще немає. Смерть процесу - самого процесу вже немає, але його "місце", тобто структура данних, ще залишилась у списку процесів. Такі процеси називають зобмі </w:t>
      </w:r>
      <w:r w:rsidRPr="00D60A04">
        <w:rPr>
          <w:rFonts w:ascii="Times New Roman" w:hAnsi="Times New Roman"/>
          <w:sz w:val="28"/>
          <w:szCs w:val="28"/>
          <w:lang w:val="ru-RU"/>
        </w:rPr>
        <w:t>[4]</w:t>
      </w:r>
      <w:r w:rsidRPr="00D60A04">
        <w:rPr>
          <w:rFonts w:ascii="Times New Roman" w:hAnsi="Times New Roman"/>
          <w:sz w:val="28"/>
          <w:szCs w:val="28"/>
          <w:lang w:val="uk-UA"/>
        </w:rPr>
        <w:t xml:space="preserve">. </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Напрямки переходів між станами зручніше показати на діаграмі.</w:t>
      </w:r>
    </w:p>
    <w:p w:rsidR="002843AA" w:rsidRPr="00D60A04" w:rsidRDefault="002843AA" w:rsidP="00D2768A">
      <w:pPr>
        <w:autoSpaceDE w:val="0"/>
        <w:autoSpaceDN w:val="0"/>
        <w:adjustRightInd w:val="0"/>
        <w:spacing w:after="0" w:line="240" w:lineRule="auto"/>
        <w:jc w:val="center"/>
        <w:rPr>
          <w:rFonts w:ascii="Times New Roman" w:hAnsi="Times New Roman"/>
          <w:sz w:val="28"/>
          <w:szCs w:val="28"/>
          <w:lang w:val="uk-UA"/>
        </w:rPr>
      </w:pPr>
      <w:r>
        <w:rPr>
          <w:noProof/>
          <w:lang w:val="ru-RU" w:eastAsia="ru-RU"/>
        </w:rPr>
        <w:pict>
          <v:group id="Group 12" o:spid="_x0000_s1026" style="position:absolute;left:0;text-align:left;margin-left:33pt;margin-top:17.1pt;width:444.85pt;height:216.6pt;z-index:251640320" coordorigin=",272" coordsize="48315,22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YTCbQMAALAQAAAOAAAAZHJzL2Uyb0RvYy54bWzkWNtu1DAQfUfiHyy/t1nntknUtIJSKiRu&#10;EvAB3sS5iMQOttts+XrGk2S3LPAACFiVPqS+jmfOnJmx9+xi23fkVmjTKplTdrqiRMhCla2sc/rh&#10;/fOThBJjuSx5p6TI6Z0w9OL88aOzcciErxrVlUITECJNNg45bawdMs8zRSN6bk7VICRMVkr33EJX&#10;116p+QjS+87zV6vYG5UuB60KYQyMPpsm6TnKrypR2DdVZYQlXU5BN4tfjd+N+3rnZzyrNR+atpjV&#10;4L+gRc9bCYfuRD3jlpMb3X4jqm8LrYyq7Gmhek9VVVsItAGsYasDa661uhnQljob62EHE0B7gNMv&#10;iy1e377VpC3Bdz4lkvfgIzyWQB/AGYc6gzXXeng3vNXzQD31nL3bSvfuP1hCtgjr3Q5WsbWkgMEo&#10;DtN1yigpYM5fR6soCCbgiwa84/bBJM75abjMXM27wyRgUZjOu323O3VrvOVwz+m4U2kcgEhmj5X5&#10;PazeNXwQ6ALjcJix8tl6Aeu9s/Kp2pIZLlzmsCJ2C8PONIePGV6q4qMhUl02XNbiidZqbAQvQT+G&#10;5jjF4QS31cFuYAsI2YyvVAk+4TdWoaADwNnKD4J1eAjfAj2LAj9iMO2gD6IgTpOvsOPZoI29Fqon&#10;rpFTDRGD5/Dbl8ZOMC9L0A7VteXztuuw46JUXHaa3HKIr009WQLW3l/VSTLmNI38CAVL5baDZJ71&#10;rYXg79o+p8nK/U2+d7BcyRKXWN52Uxv83Ulw+wLNBJLdbraw0A1uVHkHiGk1BTkkJWg0Sn+mZIQA&#10;z6n5dMO1oKR7IQH1lIWhywjYCaO1Dx19f2Zzf4bLAkTl1FIyNS8tZhFnhlRPwDtVi3DtNZl1BTJO&#10;+v1xVoKbpwD+x5yME+AkMpKxKE2XYN9zkqWrCNBGTiZs9vsunh8EJ6eU6vi8J8SxUnPOnk5VTPZz&#10;kmOQlL8qCBjdP1kQvknsCwt+lNZ5dlAUTvBYN3x1xBUB+H4UsRewFDI+BBfk+wW5BXIWB0kASRYD&#10;L/RjP3mAxQADb1eL//uaEB0JL32WBHEIV0zgJWOBv47ni953yRk85KqAd9/jrwp/4RodHwk5pyLF&#10;kjiNAkyJPNvRMkrWzIcFD/6ygvF47LTcv/Xwdo3PYnwKzk949+6+38dV+x8azr8AAAD//wMAUEsD&#10;BBQABgAIAAAAIQDfA6CZ4QAAAAkBAAAPAAAAZHJzL2Rvd25yZXYueG1sTI9Ba4NAFITvhf6H5RV6&#10;a1YTNan1GUJoewqFJoXQ20ZfVOK+FXej5t93e2qPwwwz32TrSbdioN42hhHCWQCCuDBlwxXC1+Ht&#10;aQXCOsWlag0Two0srPP7u0ylpRn5k4a9q4QvYZsqhNq5LpXSFjVpZWemI/be2fRaOS/7Spa9Gn25&#10;buU8CBKpVcN+oVYdbWsqLvurRngf1bhZhK/D7nLe3r4P8cdxFxLi48O0eQHhaHJ/YfjF9+iQe6aT&#10;uXJpRYuQJP6KQ1hEcxDef47jJYgTQpQsI5B5Jv8/yH8AAAD//wMAUEsBAi0AFAAGAAgAAAAhALaD&#10;OJL+AAAA4QEAABMAAAAAAAAAAAAAAAAAAAAAAFtDb250ZW50X1R5cGVzXS54bWxQSwECLQAUAAYA&#10;CAAAACEAOP0h/9YAAACUAQAACwAAAAAAAAAAAAAAAAAvAQAAX3JlbHMvLnJlbHNQSwECLQAUAAYA&#10;CAAAACEASJmEwm0DAACwEAAADgAAAAAAAAAAAAAAAAAuAgAAZHJzL2Uyb0RvYy54bWxQSwECLQAU&#10;AAYACAAAACEA3wOgmeEAAAAJAQAADwAAAAAAAAAAAAAAAADHBQAAZHJzL2Rvd25yZXYueG1sUEsF&#10;BgAAAAAEAAQA8wAAANUGAAAAAA==&#10;">
            <v:shapetype id="_x0000_t202" coordsize="21600,21600" o:spt="202" path="m,l,21600r21600,l21600,xe">
              <v:stroke joinstyle="miter"/>
              <v:path gradientshapeok="t" o:connecttype="rect"/>
            </v:shapetype>
            <v:shape id="_x0000_s1027" type="#_x0000_t202" style="position:absolute;left:10233;top:272;width:15325;height:3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5S9sQA&#10;AADcAAAADwAAAGRycy9kb3ducmV2LnhtbESPT2sCMRTE7wW/Q3hCbzXRQ5WtUapQKL2If/D83Lxu&#10;tm5eliR1Vz+9KRQ8DjPzG2a+7F0jLhRi7VnDeKRAEJfe1FxpOOw/XmYgYkI22HgmDVeKsFwMnuZY&#10;GN/xli67VIkM4VigBptSW0gZS0sO48i3xNn79sFhyjJU0gTsMtw1cqLUq3RYc16w2NLaUnne/ToN&#10;x+qHVvVXuKmNVN155reH09Rq/Tzs399AJOrTI/zf/jQaJuMp/J3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uUvbEAAAA3AAAAA8AAAAAAAAAAAAAAAAAmAIAAGRycy9k&#10;b3ducmV2LnhtbFBLBQYAAAAABAAEAPUAAACJAwAAAAA=&#10;" stroked="f">
              <v:textbox>
                <w:txbxContent>
                  <w:p w:rsidR="002843AA" w:rsidRPr="0007736C" w:rsidRDefault="002843AA" w:rsidP="0007736C">
                    <w:pPr>
                      <w:jc w:val="center"/>
                      <w:rPr>
                        <w:lang w:val="uk-UA"/>
                      </w:rPr>
                    </w:pPr>
                    <w:r>
                      <w:rPr>
                        <w:lang w:val="uk-UA"/>
                      </w:rPr>
                      <w:t>Виконання</w:t>
                    </w:r>
                  </w:p>
                </w:txbxContent>
              </v:textbox>
            </v:shape>
            <v:shape id="_x0000_s1028" type="#_x0000_t202" style="position:absolute;left:682;top:11599;width:15190;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raFsIA&#10;AADaAAAADwAAAGRycy9kb3ducmV2LnhtbESPT2sCMRTE74LfITzBmyaW0spqlFooFC/FP/T8unlu&#10;tm5eliR1Vz99Uyh4HGbmN8xy3btGXCjE2rOG2VSBIC69qbnScDy8TeYgYkI22HgmDVeKsF4NB0ss&#10;jO94R5d9qkSGcCxQg02pLaSMpSWHcepb4uydfHCYsgyVNAG7DHeNfFDqSTqsOS9YbOnVUnne/zgN&#10;n9U3beptuKkPqbrz3O+OX89W6/Gof1mASNSne/i//W40PMLflXw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toWwgAAANoAAAAPAAAAAAAAAAAAAAAAAJgCAABkcnMvZG93&#10;bnJldi54bWxQSwUGAAAAAAQABAD1AAAAhwMAAAAA&#10;" stroked="f">
              <v:textbox>
                <w:txbxContent>
                  <w:p w:rsidR="002843AA" w:rsidRPr="0007736C" w:rsidRDefault="002843AA" w:rsidP="00CF552F">
                    <w:pPr>
                      <w:jc w:val="center"/>
                      <w:rPr>
                        <w:lang w:val="uk-UA"/>
                      </w:rPr>
                    </w:pPr>
                    <w:r>
                      <w:rPr>
                        <w:lang w:val="uk-UA"/>
                      </w:rPr>
                      <w:t>Готовність</w:t>
                    </w:r>
                  </w:p>
                </w:txbxContent>
              </v:textbox>
            </v:shape>
            <v:group id="Group 11" o:spid="_x0000_s1029" style="position:absolute;top:272;width:48315;height:22506" coordsize="48315,22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_x0000_s1030" type="#_x0000_t202" style="position:absolute;left:31932;width:16383;height:42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NCYsIA&#10;AADaAAAADwAAAGRycy9kb3ducmV2LnhtbESPT2sCMRTE74LfITzBmya20MpqlFooFC/FP/T8unlu&#10;tm5eliR1Vz99Uyh4HGbmN8xy3btGXCjE2rOG2VSBIC69qbnScDy8TeYgYkI22HgmDVeKsF4NB0ss&#10;jO94R5d9qkSGcCxQg02pLaSMpSWHcepb4uydfHCYsgyVNAG7DHeNfFDqSTqsOS9YbOnVUnne/zgN&#10;n9U3beptuKkPqbrz3O+OX89W6/Gof1mASNSne/i//W40PMLflXw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o0JiwgAAANoAAAAPAAAAAAAAAAAAAAAAAJgCAABkcnMvZG93&#10;bnJldi54bWxQSwUGAAAAAAQABAD1AAAAhwMAAAAA&#10;" stroked="f">
                <v:textbox>
                  <w:txbxContent>
                    <w:p w:rsidR="002843AA" w:rsidRPr="0007736C" w:rsidRDefault="002843AA" w:rsidP="00CF552F">
                      <w:pPr>
                        <w:jc w:val="center"/>
                        <w:rPr>
                          <w:lang w:val="uk-UA"/>
                        </w:rPr>
                      </w:pPr>
                      <w:r>
                        <w:rPr>
                          <w:lang w:val="uk-UA"/>
                        </w:rPr>
                        <w:t>Смерть(завершення)</w:t>
                      </w:r>
                    </w:p>
                  </w:txbxContent>
                </v:textbox>
              </v:shape>
              <v:shape id="_x0000_s1031" type="#_x0000_t202" style="position:absolute;left:21836;top:11327;width:16383;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jcIA&#10;AADaAAAADwAAAGRycy9kb3ducmV2LnhtbESPT2sCMRTE74LfITzBmyYW2spqlFooFC/FP/T8unlu&#10;tm5eliR1Vz99Uyh4HGbmN8xy3btGXCjE2rOG2VSBIC69qbnScDy8TeYgYkI22HgmDVeKsF4NB0ss&#10;jO94R5d9qkSGcCxQg02pLaSMpSWHcepb4uydfHCYsgyVNAG7DHeNfFDqSTqsOS9YbOnVUnne/zgN&#10;n9U3beptuKkPqbrz3O+OX89W6/Gof1mASNSne/i//W40PMLflXw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Bn+NwgAAANoAAAAPAAAAAAAAAAAAAAAAAJgCAABkcnMvZG93&#10;bnJldi54bWxQSwUGAAAAAAQABAD1AAAAhwMAAAAA&#10;" stroked="f">
                <v:textbox>
                  <w:txbxContent>
                    <w:p w:rsidR="002843AA" w:rsidRPr="0007736C" w:rsidRDefault="002843AA" w:rsidP="00CF552F">
                      <w:pPr>
                        <w:jc w:val="center"/>
                        <w:rPr>
                          <w:lang w:val="uk-UA"/>
                        </w:rPr>
                      </w:pPr>
                      <w:r>
                        <w:rPr>
                          <w:lang w:val="uk-UA"/>
                        </w:rPr>
                        <w:t>Очікування</w:t>
                      </w:r>
                    </w:p>
                  </w:txbxContent>
                </v:textbox>
              </v:shape>
              <v:shape id="_x0000_s1032" type="#_x0000_t202" style="position:absolute;top:18695;width:15871;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h+sIA&#10;AADaAAAADwAAAGRycy9kb3ducmV2LnhtbESPQWsCMRSE7wX/Q3iCt5rYg5XVKCoIpRfRSs+vm+dm&#10;dfOyJKm7+uubQqHHYWa+YRar3jXiRiHWnjVMxgoEcelNzZWG08fueQYiJmSDjWfScKcIq+XgaYGF&#10;8R0f6HZMlcgQjgVqsCm1hZSxtOQwjn1LnL2zDw5TlqGSJmCX4a6RL0pNpcOa84LFlraWyuvx22n4&#10;rC60qd/DQ+2l6q4zfzh9vVqtR8N+PQeRqE//4b/2m9Ewhd8r+QbI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1OH6wgAAANoAAAAPAAAAAAAAAAAAAAAAAJgCAABkcnMvZG93&#10;bnJldi54bWxQSwUGAAAAAAQABAD1AAAAhwMAAAAA&#10;" stroked="f">
                <v:textbox>
                  <w:txbxContent>
                    <w:p w:rsidR="002843AA" w:rsidRPr="0007736C" w:rsidRDefault="002843AA" w:rsidP="00CF552F">
                      <w:pPr>
                        <w:jc w:val="center"/>
                        <w:rPr>
                          <w:lang w:val="uk-UA"/>
                        </w:rPr>
                      </w:pPr>
                      <w:r>
                        <w:rPr>
                          <w:lang w:val="uk-UA"/>
                        </w:rPr>
                        <w:t>Народження(створення)</w:t>
                      </w:r>
                    </w:p>
                  </w:txbxContent>
                </v:textbox>
              </v:shape>
            </v:group>
          </v:group>
        </w:pict>
      </w:r>
      <w:r w:rsidRPr="0049355E">
        <w:rPr>
          <w:rFonts w:ascii="Times New Roman" w:hAnsi="Times New Roman"/>
          <w:noProof/>
          <w:sz w:val="28"/>
          <w:szCs w:val="28"/>
          <w:lang w:val="ru-RU" w:eastAsia="ru-RU"/>
        </w:rPr>
        <w:pict>
          <v:shape id="Picture 1" o:spid="_x0000_i1029" type="#_x0000_t75" style="width:491.25pt;height:252.75pt;visibility:visible">
            <v:imagedata r:id="rId8" o:title=""/>
          </v:shape>
        </w:pict>
      </w:r>
    </w:p>
    <w:p w:rsidR="002843AA" w:rsidRDefault="002843AA" w:rsidP="00CF552F">
      <w:pPr>
        <w:autoSpaceDE w:val="0"/>
        <w:autoSpaceDN w:val="0"/>
        <w:adjustRightInd w:val="0"/>
        <w:spacing w:after="0" w:line="360" w:lineRule="auto"/>
        <w:jc w:val="center"/>
        <w:rPr>
          <w:rFonts w:ascii="Times New Roman" w:hAnsi="Times New Roman"/>
          <w:sz w:val="28"/>
          <w:szCs w:val="28"/>
          <w:lang w:val="uk-UA"/>
        </w:rPr>
      </w:pPr>
      <w:r w:rsidRPr="00D60A04">
        <w:rPr>
          <w:rFonts w:ascii="Times New Roman" w:hAnsi="Times New Roman"/>
          <w:sz w:val="28"/>
          <w:szCs w:val="28"/>
          <w:lang w:val="uk-UA"/>
        </w:rPr>
        <w:t>Рис. 1.1 Діаграма переходів між станами процесу</w:t>
      </w:r>
    </w:p>
    <w:p w:rsidR="002843AA" w:rsidRPr="00D60A04" w:rsidRDefault="002843AA" w:rsidP="00CF552F">
      <w:pPr>
        <w:autoSpaceDE w:val="0"/>
        <w:autoSpaceDN w:val="0"/>
        <w:adjustRightInd w:val="0"/>
        <w:spacing w:after="0" w:line="360" w:lineRule="auto"/>
        <w:jc w:val="center"/>
        <w:rPr>
          <w:rFonts w:ascii="Times New Roman" w:hAnsi="Times New Roman"/>
          <w:sz w:val="28"/>
          <w:szCs w:val="28"/>
          <w:lang w:val="uk-UA"/>
        </w:rPr>
      </w:pP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Незалежно від того, які засоби використовуються для створення процесу, вони мають мають хабезпечувати набір наступних операцій з процесами:</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творення процесу - перехід із стану народження у встан готовності.</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Знищення процесу - перехід зі стану виконання у стан смерті.</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Відновлення процесу - перехід зі стану готовності у стан виконання.</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Зміна пріорітету процесу - надання переваги перед іншими процесами.</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Блокування процесу - перехід в стан очікування.</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Розблокування процесу - перехід із стану очікування у стан готовності.</w:t>
      </w:r>
    </w:p>
    <w:p w:rsidR="002843AA" w:rsidRPr="00D60A04" w:rsidRDefault="002843AA" w:rsidP="0077332D">
      <w:pPr>
        <w:pStyle w:val="ListParagraph"/>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Запуск процесу - перехід зі стану готовні готовності в стан виконання.</w:t>
      </w:r>
    </w:p>
    <w:p w:rsidR="002843AA" w:rsidRPr="00D60A04" w:rsidRDefault="002843AA" w:rsidP="0077332D">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створення процесу операційна система робить наступне:</w:t>
      </w:r>
    </w:p>
    <w:p w:rsidR="002843AA" w:rsidRPr="00D60A04" w:rsidRDefault="002843AA" w:rsidP="0077332D">
      <w:pPr>
        <w:pStyle w:val="ListParagraph"/>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Присвоює ім’я процесу</w:t>
      </w:r>
    </w:p>
    <w:p w:rsidR="002843AA" w:rsidRPr="00D60A04" w:rsidRDefault="002843AA" w:rsidP="0077332D">
      <w:pPr>
        <w:pStyle w:val="ListParagraph"/>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Добавляє інформацію про процес в список процесів</w:t>
      </w:r>
    </w:p>
    <w:p w:rsidR="002843AA" w:rsidRPr="00D60A04" w:rsidRDefault="002843AA" w:rsidP="0077332D">
      <w:pPr>
        <w:pStyle w:val="ListParagraph"/>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Визначає пріорітет процесу</w:t>
      </w:r>
    </w:p>
    <w:p w:rsidR="002843AA" w:rsidRPr="00D60A04" w:rsidRDefault="002843AA" w:rsidP="0077332D">
      <w:pPr>
        <w:pStyle w:val="ListParagraph"/>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 xml:space="preserve">Формує блок управління процесом </w:t>
      </w:r>
    </w:p>
    <w:p w:rsidR="002843AA" w:rsidRPr="00D60A04" w:rsidRDefault="002843AA" w:rsidP="0077332D">
      <w:pPr>
        <w:pStyle w:val="ListParagraph"/>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Надає процесу потрібні йому ресурси</w:t>
      </w:r>
    </w:p>
    <w:p w:rsidR="002843AA" w:rsidRPr="00D60A04" w:rsidRDefault="002843AA" w:rsidP="00F26573">
      <w:pPr>
        <w:autoSpaceDE w:val="0"/>
        <w:autoSpaceDN w:val="0"/>
        <w:adjustRightInd w:val="0"/>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uk-UA"/>
        </w:rPr>
        <w:t xml:space="preserve">Зрозуміло що процес не може з’явитись сам по собі. Його має запустити інший процес. Процес, запущений іншим процесом називаєься дочірнім, а процес, який запустив інший процес, вдповідно – материнським. Коден процес повинене мати </w:t>
      </w:r>
      <w:r w:rsidRPr="00D60A04">
        <w:rPr>
          <w:rFonts w:ascii="Times New Roman" w:hAnsi="Times New Roman"/>
          <w:sz w:val="28"/>
          <w:szCs w:val="28"/>
        </w:rPr>
        <w:t>PID (Process ID)</w:t>
      </w:r>
      <w:r w:rsidRPr="00D60A04">
        <w:rPr>
          <w:rFonts w:ascii="Times New Roman" w:hAnsi="Times New Roman"/>
          <w:sz w:val="28"/>
          <w:szCs w:val="28"/>
          <w:lang w:val="uk-UA"/>
        </w:rPr>
        <w:t xml:space="preserve">та </w:t>
      </w:r>
      <w:r w:rsidRPr="00D60A04">
        <w:rPr>
          <w:rFonts w:ascii="Times New Roman" w:hAnsi="Times New Roman"/>
          <w:sz w:val="28"/>
          <w:szCs w:val="28"/>
        </w:rPr>
        <w:t>PPID (Parent process ID).</w:t>
      </w:r>
      <w:r w:rsidRPr="00D60A04">
        <w:rPr>
          <w:rFonts w:ascii="Times New Roman" w:hAnsi="Times New Roman"/>
          <w:sz w:val="28"/>
          <w:szCs w:val="28"/>
          <w:lang w:val="uk-UA"/>
        </w:rPr>
        <w:t xml:space="preserve"> Таким чином процеси створюють дерево процесів, у вершині якого стоїть процес </w:t>
      </w:r>
      <w:r w:rsidRPr="00D60A04">
        <w:rPr>
          <w:rFonts w:ascii="Times New Roman" w:hAnsi="Times New Roman"/>
          <w:sz w:val="28"/>
          <w:szCs w:val="28"/>
        </w:rPr>
        <w:t>init</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його </w:t>
      </w:r>
      <w:r w:rsidRPr="00D60A04">
        <w:rPr>
          <w:rFonts w:ascii="Times New Roman" w:hAnsi="Times New Roman"/>
          <w:sz w:val="28"/>
          <w:szCs w:val="28"/>
        </w:rPr>
        <w:t>ID</w:t>
      </w:r>
      <w:r w:rsidRPr="00D60A04">
        <w:rPr>
          <w:rFonts w:ascii="Times New Roman" w:hAnsi="Times New Roman"/>
          <w:sz w:val="28"/>
          <w:szCs w:val="28"/>
          <w:lang w:val="ru-RU"/>
        </w:rPr>
        <w:t xml:space="preserve"> = 1.</w:t>
      </w:r>
    </w:p>
    <w:p w:rsidR="002843AA" w:rsidRPr="00D60A04" w:rsidRDefault="002843AA" w:rsidP="00284623">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b/>
          <w:sz w:val="28"/>
          <w:szCs w:val="28"/>
          <w:lang w:val="uk-UA"/>
        </w:rPr>
        <w:tab/>
      </w:r>
      <w:r w:rsidRPr="00D60A04">
        <w:rPr>
          <w:rFonts w:ascii="Times New Roman" w:hAnsi="Times New Roman"/>
          <w:sz w:val="28"/>
          <w:szCs w:val="28"/>
          <w:lang w:val="uk-UA"/>
        </w:rPr>
        <w:t>Поняття потік і процес часто путають між собою. На практиці це принципово різні речі. Потік це підпроцес, чи так званий «легкий процес»(</w:t>
      </w:r>
      <w:r w:rsidRPr="00D60A04">
        <w:rPr>
          <w:rFonts w:ascii="Times New Roman" w:hAnsi="Times New Roman"/>
          <w:sz w:val="28"/>
          <w:szCs w:val="28"/>
        </w:rPr>
        <w:t>Light</w:t>
      </w:r>
      <w:r w:rsidRPr="00D60A04">
        <w:rPr>
          <w:rFonts w:ascii="Times New Roman" w:hAnsi="Times New Roman"/>
          <w:sz w:val="28"/>
          <w:szCs w:val="28"/>
          <w:lang w:val="uk-UA"/>
        </w:rPr>
        <w:t xml:space="preserve"> </w:t>
      </w:r>
      <w:r w:rsidRPr="00D60A04">
        <w:rPr>
          <w:rFonts w:ascii="Times New Roman" w:hAnsi="Times New Roman"/>
          <w:sz w:val="28"/>
          <w:szCs w:val="28"/>
        </w:rPr>
        <w:t>Weight</w:t>
      </w:r>
      <w:r w:rsidRPr="00D60A04">
        <w:rPr>
          <w:rFonts w:ascii="Times New Roman" w:hAnsi="Times New Roman"/>
          <w:sz w:val="28"/>
          <w:szCs w:val="28"/>
          <w:lang w:val="uk-UA"/>
        </w:rPr>
        <w:t xml:space="preserve"> </w:t>
      </w:r>
      <w:r w:rsidRPr="00D60A04">
        <w:rPr>
          <w:rFonts w:ascii="Times New Roman" w:hAnsi="Times New Roman"/>
          <w:sz w:val="28"/>
          <w:szCs w:val="28"/>
        </w:rPr>
        <w:t>process</w:t>
      </w:r>
      <w:r w:rsidRPr="00D60A04">
        <w:rPr>
          <w:rFonts w:ascii="Times New Roman" w:hAnsi="Times New Roman"/>
          <w:sz w:val="28"/>
          <w:szCs w:val="28"/>
          <w:lang w:val="uk-UA"/>
        </w:rPr>
        <w:t xml:space="preserve">), що виконуться в контексті одного процесу. Завдання потоків – забезпечити паралельне виконання процесу. Процес інкапсулює в собі один чи більше потоків. Виходячи з визначення, поняття процес і потік, можна сформулювати визначення багатопотоковості. Багатопотоковість – це здатність операційної системи підтримувати в рамках одного процесу виконання декількох потоків. </w:t>
      </w:r>
    </w:p>
    <w:p w:rsidR="002843AA" w:rsidRPr="00D60A04" w:rsidRDefault="002843AA" w:rsidP="00284623">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uk-UA"/>
        </w:rPr>
        <w:t>Концепція потоків надає можливість одночасного виконання в одному і тому ж процесі декількох програм, які є достатньою мірою незалежні одне від одного.</w:t>
      </w:r>
      <w:r w:rsidRPr="00D60A04">
        <w:rPr>
          <w:rFonts w:ascii="Times New Roman" w:hAnsi="Times New Roman"/>
          <w:sz w:val="28"/>
          <w:szCs w:val="28"/>
        </w:rPr>
        <w:t> </w:t>
      </w:r>
      <w:r w:rsidRPr="00D60A04">
        <w:rPr>
          <w:rFonts w:ascii="Times New Roman" w:hAnsi="Times New Roman"/>
          <w:sz w:val="28"/>
          <w:szCs w:val="28"/>
          <w:lang w:val="ru-RU"/>
        </w:rPr>
        <w:t>Кілька потоків, що працюють паралельно в одному процесі, аналогічні декільком процесам, що виконуються поаралельно на одному комп’</w:t>
      </w:r>
      <w:r w:rsidRPr="00D60A04">
        <w:rPr>
          <w:rFonts w:ascii="Times New Roman" w:hAnsi="Times New Roman"/>
          <w:sz w:val="28"/>
          <w:szCs w:val="28"/>
          <w:lang w:val="uk-UA"/>
        </w:rPr>
        <w:t>ютері</w:t>
      </w:r>
      <w:r w:rsidRPr="00D60A04">
        <w:rPr>
          <w:rFonts w:ascii="Times New Roman" w:hAnsi="Times New Roman"/>
          <w:sz w:val="28"/>
          <w:szCs w:val="28"/>
          <w:lang w:val="ru-RU"/>
        </w:rPr>
        <w:t>.</w:t>
      </w:r>
      <w:r w:rsidRPr="00D60A04">
        <w:rPr>
          <w:rFonts w:ascii="Times New Roman" w:hAnsi="Times New Roman"/>
          <w:sz w:val="28"/>
          <w:szCs w:val="28"/>
        </w:rPr>
        <w:t> </w:t>
      </w:r>
      <w:r w:rsidRPr="00D60A04">
        <w:rPr>
          <w:rFonts w:ascii="Times New Roman" w:hAnsi="Times New Roman"/>
          <w:sz w:val="28"/>
          <w:szCs w:val="28"/>
          <w:lang w:val="ru-RU"/>
        </w:rPr>
        <w:t>У першому випадку потоки поділяють адресний простір, відкриті файли та інші ресурси.</w:t>
      </w:r>
      <w:r w:rsidRPr="00D60A04">
        <w:rPr>
          <w:rFonts w:ascii="Times New Roman" w:hAnsi="Times New Roman"/>
          <w:sz w:val="28"/>
          <w:szCs w:val="28"/>
        </w:rPr>
        <w:t> </w:t>
      </w:r>
      <w:r w:rsidRPr="00D60A04">
        <w:rPr>
          <w:rFonts w:ascii="Times New Roman" w:hAnsi="Times New Roman"/>
          <w:sz w:val="28"/>
          <w:szCs w:val="28"/>
          <w:lang w:val="ru-RU"/>
        </w:rPr>
        <w:t>У другому випадку процеси спільно користуються фізичною пам'яттю, дисками, принтерами і іншими ресурсами [4].</w:t>
      </w:r>
    </w:p>
    <w:p w:rsidR="002843AA" w:rsidRPr="00D60A04" w:rsidRDefault="002843AA" w:rsidP="00284623">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Кожному процесу відповідає адресний простір і одиночний потік команд що викнд що виконуються. У багатокористувацьких системах, при кожному зверненні до одного і того ж сервісу, доводиться створювати новий процес для обслуговування клієнта. Це менш вигідно, ніж створити квазіпараллельний потік всередині цього процесу з одним адресним простором [3].</w:t>
      </w:r>
    </w:p>
    <w:p w:rsidR="002843AA" w:rsidRPr="00D60A04" w:rsidRDefault="002843AA" w:rsidP="00EF4E85">
      <w:pPr>
        <w:spacing w:after="0" w:line="360" w:lineRule="auto"/>
        <w:ind w:firstLine="720"/>
        <w:jc w:val="center"/>
        <w:rPr>
          <w:rFonts w:ascii="Times New Roman" w:hAnsi="Times New Roman"/>
          <w:sz w:val="28"/>
          <w:szCs w:val="28"/>
          <w:lang w:val="ru-RU"/>
        </w:rPr>
      </w:pPr>
      <w:r w:rsidRPr="0049355E">
        <w:rPr>
          <w:rFonts w:ascii="Times New Roman" w:hAnsi="Times New Roman"/>
          <w:noProof/>
          <w:sz w:val="28"/>
          <w:szCs w:val="28"/>
          <w:lang w:val="ru-RU" w:eastAsia="ru-RU"/>
        </w:rPr>
        <w:pict>
          <v:shape id="Picture 10" o:spid="_x0000_i1030" type="#_x0000_t75" style="width:369pt;height:204pt;visibility:visible">
            <v:imagedata r:id="rId9" o:title=""/>
          </v:shape>
        </w:pict>
      </w:r>
    </w:p>
    <w:p w:rsidR="002843AA" w:rsidRDefault="002843AA" w:rsidP="00EF4E85">
      <w:pPr>
        <w:spacing w:after="0" w:line="360" w:lineRule="auto"/>
        <w:ind w:firstLine="720"/>
        <w:jc w:val="center"/>
        <w:rPr>
          <w:rFonts w:ascii="Times New Roman" w:hAnsi="Times New Roman"/>
          <w:sz w:val="28"/>
          <w:szCs w:val="28"/>
          <w:lang w:val="ru-RU"/>
        </w:rPr>
      </w:pPr>
      <w:r w:rsidRPr="00D60A04">
        <w:rPr>
          <w:rFonts w:ascii="Times New Roman" w:hAnsi="Times New Roman"/>
          <w:sz w:val="28"/>
          <w:szCs w:val="28"/>
          <w:lang w:val="ru-RU"/>
        </w:rPr>
        <w:t>Рис. 1.2 Пороівняння однопотокової та багатопотокової системи</w:t>
      </w:r>
    </w:p>
    <w:p w:rsidR="002843AA" w:rsidRPr="00D60A04" w:rsidRDefault="002843AA" w:rsidP="00EF4E85">
      <w:pPr>
        <w:spacing w:after="0" w:line="360" w:lineRule="auto"/>
        <w:ind w:firstLine="720"/>
        <w:jc w:val="center"/>
        <w:rPr>
          <w:rFonts w:ascii="Times New Roman" w:hAnsi="Times New Roman"/>
          <w:sz w:val="28"/>
          <w:szCs w:val="28"/>
          <w:lang w:val="ru-RU"/>
        </w:rPr>
      </w:pPr>
    </w:p>
    <w:p w:rsidR="002843AA" w:rsidRPr="00D60A04" w:rsidRDefault="002843AA" w:rsidP="00CF552F">
      <w:pPr>
        <w:spacing w:line="360" w:lineRule="auto"/>
        <w:jc w:val="both"/>
        <w:rPr>
          <w:rFonts w:ascii="Times New Roman" w:hAnsi="Times New Roman"/>
          <w:sz w:val="28"/>
          <w:szCs w:val="28"/>
          <w:lang w:val="uk-UA"/>
        </w:rPr>
      </w:pPr>
      <w:r w:rsidRPr="00D60A04">
        <w:rPr>
          <w:rFonts w:ascii="Times New Roman" w:hAnsi="Times New Roman"/>
          <w:sz w:val="28"/>
          <w:szCs w:val="28"/>
          <w:lang w:val="uk-UA"/>
        </w:rPr>
        <w:tab/>
        <w:t>На практиці значно вигідніше застосовувати концепцію потоків ніж створювати окремий процес для кожної задачі, тому що :</w:t>
      </w:r>
    </w:p>
    <w:p w:rsidR="002843AA" w:rsidRPr="00D60A04" w:rsidRDefault="002843AA" w:rsidP="00CF552F">
      <w:pPr>
        <w:pStyle w:val="ListParagraph"/>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На створення потоку затрачається у 100 разів менше часу аніж на створення процесу.</w:t>
      </w:r>
    </w:p>
    <w:p w:rsidR="002843AA" w:rsidRPr="00D60A04" w:rsidRDefault="002843AA" w:rsidP="00CF552F">
      <w:pPr>
        <w:pStyle w:val="ListParagraph"/>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На завершення потоку, також, витрачається менше часу</w:t>
      </w:r>
    </w:p>
    <w:p w:rsidR="002843AA" w:rsidRPr="00D60A04" w:rsidRDefault="002843AA" w:rsidP="00CF552F">
      <w:pPr>
        <w:pStyle w:val="ListParagraph"/>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Час переключення між потоками значно менший ніж час переключення між двома задачми</w:t>
      </w:r>
    </w:p>
    <w:p w:rsidR="002843AA" w:rsidRPr="00D60A04" w:rsidRDefault="002843AA" w:rsidP="00CF552F">
      <w:pPr>
        <w:pStyle w:val="ListParagraph"/>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Створення потоку менш ресурсозатратне, оскільки потоки розділяють ресурси процесу в якму вони знаходяться.</w:t>
      </w:r>
    </w:p>
    <w:p w:rsidR="002843AA" w:rsidRDefault="002843AA" w:rsidP="005C1957">
      <w:pPr>
        <w:pStyle w:val="ListParagraph"/>
        <w:numPr>
          <w:ilvl w:val="0"/>
          <w:numId w:val="6"/>
        </w:numPr>
        <w:spacing w:after="0" w:line="360" w:lineRule="auto"/>
        <w:ind w:hanging="720"/>
        <w:jc w:val="both"/>
        <w:rPr>
          <w:rFonts w:ascii="Times New Roman" w:hAnsi="Times New Roman"/>
          <w:sz w:val="28"/>
          <w:szCs w:val="28"/>
          <w:lang w:val="uk-UA"/>
        </w:rPr>
      </w:pPr>
      <w:r w:rsidRPr="00D60A04">
        <w:rPr>
          <w:rFonts w:ascii="Times New Roman" w:hAnsi="Times New Roman"/>
          <w:sz w:val="28"/>
          <w:szCs w:val="28"/>
          <w:lang w:val="uk-UA"/>
        </w:rPr>
        <w:t>Дані, які продукуаються одним потоком негайно стають доступні іншим потокам, оскільки всі потоки знаходяться в одному адресному просторі.</w:t>
      </w:r>
    </w:p>
    <w:p w:rsidR="002843AA" w:rsidRPr="00D60A04" w:rsidRDefault="002843AA" w:rsidP="005C1957">
      <w:pPr>
        <w:pStyle w:val="ListParagraph"/>
        <w:spacing w:after="0" w:line="360" w:lineRule="auto"/>
        <w:ind w:left="0"/>
        <w:jc w:val="both"/>
        <w:rPr>
          <w:rFonts w:ascii="Times New Roman" w:hAnsi="Times New Roman"/>
          <w:sz w:val="28"/>
          <w:szCs w:val="28"/>
          <w:lang w:val="uk-UA"/>
        </w:rPr>
      </w:pPr>
    </w:p>
    <w:p w:rsidR="002843AA" w:rsidRPr="00D60A04" w:rsidRDefault="002843AA" w:rsidP="005C1957">
      <w:pPr>
        <w:pStyle w:val="Heading2"/>
        <w:spacing w:before="0" w:after="0" w:line="360" w:lineRule="auto"/>
        <w:ind w:hanging="720"/>
        <w:rPr>
          <w:szCs w:val="28"/>
          <w:lang w:val="uk-UA"/>
        </w:rPr>
      </w:pPr>
      <w:bookmarkStart w:id="7" w:name="_Toc417594445"/>
      <w:r>
        <w:rPr>
          <w:szCs w:val="28"/>
          <w:lang w:val="uk-UA"/>
        </w:rPr>
        <w:t xml:space="preserve">          </w:t>
      </w:r>
      <w:r>
        <w:rPr>
          <w:szCs w:val="28"/>
          <w:lang w:val="uk-UA"/>
        </w:rPr>
        <w:tab/>
      </w:r>
      <w:r>
        <w:rPr>
          <w:szCs w:val="28"/>
          <w:lang w:val="uk-UA"/>
        </w:rPr>
        <w:tab/>
      </w:r>
      <w:r w:rsidRPr="00D60A04">
        <w:rPr>
          <w:szCs w:val="28"/>
          <w:lang w:val="uk-UA"/>
        </w:rPr>
        <w:t>1.</w:t>
      </w:r>
      <w:r w:rsidRPr="005C1957">
        <w:rPr>
          <w:szCs w:val="28"/>
          <w:highlight w:val="yellow"/>
          <w:lang w:val="uk-UA"/>
        </w:rPr>
        <w:t xml:space="preserve">2 Бібліотека </w:t>
      </w:r>
      <w:r w:rsidRPr="005C1957">
        <w:rPr>
          <w:szCs w:val="28"/>
          <w:highlight w:val="yellow"/>
        </w:rPr>
        <w:t>MPI</w:t>
      </w:r>
      <w:r w:rsidRPr="005C1957">
        <w:rPr>
          <w:szCs w:val="28"/>
          <w:highlight w:val="yellow"/>
          <w:lang w:val="uk-UA"/>
        </w:rPr>
        <w:t>. Визначення та історія розвитку</w:t>
      </w:r>
      <w:bookmarkEnd w:id="7"/>
    </w:p>
    <w:p w:rsidR="002843AA" w:rsidRPr="00D60A04" w:rsidRDefault="002843AA" w:rsidP="005C1957">
      <w:pPr>
        <w:spacing w:after="0" w:line="360" w:lineRule="auto"/>
        <w:ind w:hanging="720"/>
        <w:jc w:val="both"/>
        <w:rPr>
          <w:rFonts w:ascii="Times New Roman" w:hAnsi="Times New Roman"/>
          <w:color w:val="000000"/>
          <w:sz w:val="28"/>
          <w:szCs w:val="28"/>
          <w:shd w:val="clear" w:color="auto" w:fill="FFFFFF"/>
          <w:lang w:val="uk-UA"/>
        </w:rPr>
      </w:pPr>
      <w:r>
        <w:rPr>
          <w:rFonts w:ascii="Times New Roman" w:hAnsi="Times New Roman"/>
          <w:b/>
          <w:bCs/>
          <w:color w:val="000000"/>
          <w:sz w:val="28"/>
          <w:szCs w:val="28"/>
          <w:shd w:val="clear" w:color="auto" w:fill="FFFFFF"/>
          <w:lang w:val="ru-RU"/>
        </w:rPr>
        <w:t xml:space="preserve">             </w:t>
      </w:r>
      <w:r>
        <w:rPr>
          <w:rFonts w:ascii="Times New Roman" w:hAnsi="Times New Roman"/>
          <w:b/>
          <w:bCs/>
          <w:color w:val="000000"/>
          <w:sz w:val="28"/>
          <w:szCs w:val="28"/>
          <w:shd w:val="clear" w:color="auto" w:fill="FFFFFF"/>
          <w:lang w:val="ru-RU"/>
        </w:rPr>
        <w:tab/>
      </w:r>
      <w:r w:rsidRPr="00D60A04">
        <w:rPr>
          <w:rFonts w:ascii="Times New Roman" w:hAnsi="Times New Roman"/>
          <w:b/>
          <w:bCs/>
          <w:color w:val="000000"/>
          <w:sz w:val="28"/>
          <w:szCs w:val="28"/>
          <w:shd w:val="clear" w:color="auto" w:fill="FFFFFF"/>
        </w:rPr>
        <w:t>Message</w:t>
      </w:r>
      <w:r w:rsidRPr="00D60A04">
        <w:rPr>
          <w:rFonts w:ascii="Times New Roman" w:hAnsi="Times New Roman"/>
          <w:b/>
          <w:bCs/>
          <w:color w:val="000000"/>
          <w:sz w:val="28"/>
          <w:szCs w:val="28"/>
          <w:shd w:val="clear" w:color="auto" w:fill="FFFFFF"/>
          <w:lang w:val="uk-UA"/>
        </w:rPr>
        <w:t xml:space="preserve"> </w:t>
      </w:r>
      <w:r w:rsidRPr="00D60A04">
        <w:rPr>
          <w:rFonts w:ascii="Times New Roman" w:hAnsi="Times New Roman"/>
          <w:b/>
          <w:bCs/>
          <w:color w:val="000000"/>
          <w:sz w:val="28"/>
          <w:szCs w:val="28"/>
          <w:shd w:val="clear" w:color="auto" w:fill="FFFFFF"/>
        </w:rPr>
        <w:t>Passing</w:t>
      </w:r>
      <w:r w:rsidRPr="00D60A04">
        <w:rPr>
          <w:rFonts w:ascii="Times New Roman" w:hAnsi="Times New Roman"/>
          <w:b/>
          <w:bCs/>
          <w:color w:val="000000"/>
          <w:sz w:val="28"/>
          <w:szCs w:val="28"/>
          <w:shd w:val="clear" w:color="auto" w:fill="FFFFFF"/>
          <w:lang w:val="uk-UA"/>
        </w:rPr>
        <w:t xml:space="preserve"> </w:t>
      </w:r>
      <w:r w:rsidRPr="00D60A04">
        <w:rPr>
          <w:rFonts w:ascii="Times New Roman" w:hAnsi="Times New Roman"/>
          <w:b/>
          <w:bCs/>
          <w:color w:val="000000"/>
          <w:sz w:val="28"/>
          <w:szCs w:val="28"/>
          <w:shd w:val="clear" w:color="auto" w:fill="FFFFFF"/>
        </w:rPr>
        <w:t>Interface</w:t>
      </w:r>
      <w:r w:rsidRPr="00D60A04">
        <w:rPr>
          <w:rStyle w:val="apple-converted-space"/>
          <w:rFonts w:ascii="Times New Roman" w:hAnsi="Times New Roman"/>
          <w:color w:val="000000"/>
          <w:sz w:val="28"/>
          <w:szCs w:val="28"/>
          <w:shd w:val="clear" w:color="auto" w:fill="FFFFFF"/>
        </w:rPr>
        <w:t> </w:t>
      </w:r>
      <w:r w:rsidRPr="00D60A04">
        <w:rPr>
          <w:rFonts w:ascii="Times New Roman" w:hAnsi="Times New Roman"/>
          <w:color w:val="000000"/>
          <w:sz w:val="28"/>
          <w:szCs w:val="28"/>
          <w:shd w:val="clear" w:color="auto" w:fill="FFFFFF"/>
          <w:lang w:val="uk-UA"/>
        </w:rPr>
        <w:t>(</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uk-UA"/>
        </w:rPr>
        <w:t>, інтерфейс передачі повідомлень)</w:t>
      </w:r>
      <w:r w:rsidRPr="00D60A04">
        <w:rPr>
          <w:rFonts w:ascii="Times New Roman" w:hAnsi="Times New Roman"/>
          <w:color w:val="000000"/>
          <w:sz w:val="28"/>
          <w:szCs w:val="28"/>
          <w:shd w:val="clear" w:color="auto" w:fill="FFFFFF"/>
        </w:rPr>
        <w:t> </w:t>
      </w:r>
      <w:r w:rsidRPr="00D60A04">
        <w:rPr>
          <w:rFonts w:ascii="Times New Roman" w:hAnsi="Times New Roman"/>
          <w:color w:val="000000"/>
          <w:sz w:val="28"/>
          <w:szCs w:val="28"/>
          <w:shd w:val="clear" w:color="auto" w:fill="FFFFFF"/>
          <w:lang w:val="uk-UA"/>
        </w:rPr>
        <w:t>— програмний інтерфейс для передачі інформації, який дає можливість обмінюватись повідомленнями процесам, що виконують одну задачу [2], [6].</w:t>
      </w:r>
    </w:p>
    <w:p w:rsidR="002843AA" w:rsidRPr="00D60A04" w:rsidRDefault="002843AA" w:rsidP="008E5E55">
      <w:pPr>
        <w:spacing w:after="0" w:line="360" w:lineRule="auto"/>
        <w:ind w:firstLine="720"/>
        <w:jc w:val="both"/>
        <w:rPr>
          <w:rFonts w:ascii="Times New Roman" w:hAnsi="Times New Roman"/>
          <w:color w:val="000000"/>
          <w:sz w:val="28"/>
          <w:szCs w:val="28"/>
          <w:shd w:val="clear" w:color="auto" w:fill="FFFFFF"/>
          <w:lang w:val="uk-UA"/>
        </w:rPr>
      </w:pPr>
      <w:r w:rsidRPr="00D60A04">
        <w:rPr>
          <w:rFonts w:ascii="Times New Roman" w:hAnsi="Times New Roman"/>
          <w:color w:val="000000"/>
          <w:sz w:val="28"/>
          <w:szCs w:val="28"/>
          <w:shd w:val="clear" w:color="auto" w:fill="FFFFFF"/>
          <w:lang w:val="uk-UA"/>
        </w:rPr>
        <w:t xml:space="preserve">Бібліотека </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ru-RU"/>
        </w:rPr>
        <w:t xml:space="preserve"> </w:t>
      </w:r>
      <w:r w:rsidRPr="00D60A04">
        <w:rPr>
          <w:rFonts w:ascii="Times New Roman" w:hAnsi="Times New Roman"/>
          <w:color w:val="000000"/>
          <w:sz w:val="28"/>
          <w:szCs w:val="28"/>
          <w:shd w:val="clear" w:color="auto" w:fill="FFFFFF"/>
          <w:lang w:val="uk-UA"/>
        </w:rPr>
        <w:t>доступна в мовах С</w:t>
      </w:r>
      <w:r w:rsidRPr="00D60A04">
        <w:rPr>
          <w:rFonts w:ascii="Times New Roman" w:hAnsi="Times New Roman"/>
          <w:color w:val="000000"/>
          <w:sz w:val="28"/>
          <w:szCs w:val="28"/>
          <w:shd w:val="clear" w:color="auto" w:fill="FFFFFF"/>
          <w:lang w:val="ru-RU"/>
        </w:rPr>
        <w:t>/</w:t>
      </w:r>
      <w:r w:rsidRPr="00D60A04">
        <w:rPr>
          <w:rFonts w:ascii="Times New Roman" w:hAnsi="Times New Roman"/>
          <w:color w:val="000000"/>
          <w:sz w:val="28"/>
          <w:szCs w:val="28"/>
          <w:shd w:val="clear" w:color="auto" w:fill="FFFFFF"/>
          <w:lang w:val="uk-UA"/>
        </w:rPr>
        <w:t xml:space="preserve">С++, </w:t>
      </w:r>
      <w:r w:rsidRPr="00D60A04">
        <w:rPr>
          <w:rFonts w:ascii="Times New Roman" w:hAnsi="Times New Roman"/>
          <w:color w:val="000000"/>
          <w:sz w:val="28"/>
          <w:szCs w:val="28"/>
          <w:shd w:val="clear" w:color="auto" w:fill="FFFFFF"/>
        </w:rPr>
        <w:t>Fortran</w:t>
      </w:r>
      <w:r w:rsidRPr="00D60A04">
        <w:rPr>
          <w:rFonts w:ascii="Times New Roman" w:hAnsi="Times New Roman"/>
          <w:color w:val="000000"/>
          <w:sz w:val="28"/>
          <w:szCs w:val="28"/>
          <w:shd w:val="clear" w:color="auto" w:fill="FFFFFF"/>
          <w:lang w:val="ru-RU"/>
        </w:rPr>
        <w:t xml:space="preserve">. </w:t>
      </w:r>
      <w:r w:rsidRPr="00D60A04">
        <w:rPr>
          <w:rFonts w:ascii="Times New Roman" w:hAnsi="Times New Roman"/>
          <w:color w:val="000000"/>
          <w:sz w:val="28"/>
          <w:szCs w:val="28"/>
          <w:shd w:val="clear" w:color="auto" w:fill="FFFFFF"/>
          <w:lang w:val="uk-UA"/>
        </w:rPr>
        <w:t xml:space="preserve">Існують безкоштовні та комерційні реалізації даної бібліотеки для більшості суперкомп’ютерних платформ. Сьогодні </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ru-RU"/>
        </w:rPr>
        <w:t xml:space="preserve"> ш</w:t>
      </w:r>
      <w:r w:rsidRPr="00D60A04">
        <w:rPr>
          <w:rFonts w:ascii="Times New Roman" w:hAnsi="Times New Roman"/>
          <w:color w:val="000000"/>
          <w:sz w:val="28"/>
          <w:szCs w:val="28"/>
          <w:shd w:val="clear" w:color="auto" w:fill="FFFFFF"/>
          <w:lang w:val="uk-UA"/>
        </w:rPr>
        <w:t xml:space="preserve">ироко використовується і динамічно розвивається у своїй області застосування </w:t>
      </w:r>
      <w:r w:rsidRPr="00D60A04">
        <w:rPr>
          <w:rFonts w:ascii="Times New Roman" w:hAnsi="Times New Roman"/>
          <w:color w:val="000000"/>
          <w:sz w:val="28"/>
          <w:szCs w:val="28"/>
          <w:shd w:val="clear" w:color="auto" w:fill="FFFFFF"/>
          <w:lang w:val="ru-RU"/>
        </w:rPr>
        <w:t>[8]</w:t>
      </w:r>
      <w:r w:rsidRPr="00D60A04">
        <w:rPr>
          <w:rFonts w:ascii="Times New Roman" w:hAnsi="Times New Roman"/>
          <w:color w:val="000000"/>
          <w:sz w:val="28"/>
          <w:szCs w:val="28"/>
          <w:shd w:val="clear" w:color="auto" w:fill="FFFFFF"/>
          <w:lang w:val="uk-UA"/>
        </w:rPr>
        <w:t xml:space="preserve">. </w:t>
      </w:r>
    </w:p>
    <w:p w:rsidR="002843AA" w:rsidRPr="00D60A04" w:rsidRDefault="002843AA" w:rsidP="008E5E55">
      <w:pPr>
        <w:spacing w:after="0" w:line="360" w:lineRule="auto"/>
        <w:ind w:firstLine="720"/>
        <w:jc w:val="both"/>
        <w:rPr>
          <w:rFonts w:ascii="Times New Roman" w:hAnsi="Times New Roman"/>
          <w:color w:val="000000"/>
          <w:sz w:val="28"/>
          <w:szCs w:val="28"/>
          <w:shd w:val="clear" w:color="auto" w:fill="FFFFFF"/>
          <w:lang w:val="uk-UA"/>
        </w:rPr>
      </w:pPr>
      <w:r w:rsidRPr="00D60A04">
        <w:rPr>
          <w:rFonts w:ascii="Times New Roman" w:hAnsi="Times New Roman"/>
          <w:color w:val="000000"/>
          <w:sz w:val="28"/>
          <w:szCs w:val="28"/>
          <w:shd w:val="clear" w:color="auto" w:fill="FFFFFF"/>
          <w:lang w:val="uk-UA"/>
        </w:rPr>
        <w:t xml:space="preserve">Коротка історія розвитку бібліотеки </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uk-UA"/>
        </w:rPr>
        <w:t xml:space="preserve"> :</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1992 року почалася робота над стандартом ефективної бібліотеки передачі повідомлень (</w:t>
      </w:r>
      <w:r w:rsidRPr="00D60A04">
        <w:rPr>
          <w:rFonts w:ascii="Times New Roman" w:hAnsi="Times New Roman"/>
          <w:sz w:val="28"/>
          <w:szCs w:val="28"/>
        </w:rPr>
        <w:t>Oak</w:t>
      </w:r>
      <w:r w:rsidRPr="00D60A04">
        <w:rPr>
          <w:rFonts w:ascii="Times New Roman" w:hAnsi="Times New Roman"/>
          <w:sz w:val="28"/>
          <w:szCs w:val="28"/>
          <w:lang w:val="uk-UA"/>
        </w:rPr>
        <w:t xml:space="preserve"> </w:t>
      </w:r>
      <w:r w:rsidRPr="00D60A04">
        <w:rPr>
          <w:rFonts w:ascii="Times New Roman" w:hAnsi="Times New Roman"/>
          <w:sz w:val="28"/>
          <w:szCs w:val="28"/>
        </w:rPr>
        <w:t>Ridge</w:t>
      </w:r>
      <w:r w:rsidRPr="00D60A04">
        <w:rPr>
          <w:rFonts w:ascii="Times New Roman" w:hAnsi="Times New Roman"/>
          <w:sz w:val="28"/>
          <w:szCs w:val="28"/>
          <w:lang w:val="uk-UA"/>
        </w:rPr>
        <w:t xml:space="preserve"> </w:t>
      </w:r>
      <w:r w:rsidRPr="00D60A04">
        <w:rPr>
          <w:rFonts w:ascii="Times New Roman" w:hAnsi="Times New Roman"/>
          <w:sz w:val="28"/>
          <w:szCs w:val="28"/>
        </w:rPr>
        <w:t>National</w:t>
      </w:r>
      <w:r w:rsidRPr="00D60A04">
        <w:rPr>
          <w:rFonts w:ascii="Times New Roman" w:hAnsi="Times New Roman"/>
          <w:sz w:val="28"/>
          <w:szCs w:val="28"/>
          <w:lang w:val="uk-UA"/>
        </w:rPr>
        <w:t xml:space="preserve"> </w:t>
      </w:r>
      <w:r w:rsidRPr="00D60A04">
        <w:rPr>
          <w:rFonts w:ascii="Times New Roman" w:hAnsi="Times New Roman"/>
          <w:sz w:val="28"/>
          <w:szCs w:val="28"/>
        </w:rPr>
        <w:t>Laboratory</w:t>
      </w:r>
      <w:r w:rsidRPr="00D60A04">
        <w:rPr>
          <w:rFonts w:ascii="Times New Roman" w:hAnsi="Times New Roman"/>
          <w:sz w:val="28"/>
          <w:szCs w:val="28"/>
          <w:lang w:val="uk-UA"/>
        </w:rPr>
        <w:t xml:space="preserve">, </w:t>
      </w:r>
      <w:r w:rsidRPr="00D60A04">
        <w:rPr>
          <w:rFonts w:ascii="Times New Roman" w:hAnsi="Times New Roman"/>
          <w:sz w:val="28"/>
          <w:szCs w:val="28"/>
        </w:rPr>
        <w:t>Rice</w:t>
      </w:r>
      <w:r w:rsidRPr="00D60A04">
        <w:rPr>
          <w:rFonts w:ascii="Times New Roman" w:hAnsi="Times New Roman"/>
          <w:sz w:val="28"/>
          <w:szCs w:val="28"/>
          <w:lang w:val="uk-UA"/>
        </w:rPr>
        <w:t xml:space="preserve"> </w:t>
      </w:r>
      <w:r w:rsidRPr="00D60A04">
        <w:rPr>
          <w:rFonts w:ascii="Times New Roman" w:hAnsi="Times New Roman"/>
          <w:sz w:val="28"/>
          <w:szCs w:val="28"/>
        </w:rPr>
        <w:t>University</w:t>
      </w:r>
      <w:r w:rsidRPr="00D60A04">
        <w:rPr>
          <w:rFonts w:ascii="Times New Roman" w:hAnsi="Times New Roman"/>
          <w:sz w:val="28"/>
          <w:szCs w:val="28"/>
          <w:lang w:val="uk-UA"/>
        </w:rPr>
        <w:t>). У той час вже використовувалися декілька різних комунікаційних бібліотек і відчувалася гостра необхідність в єдиному стандарті, який зібрав би воєдино кращі риси цих бібліотек.</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rPr>
        <w:t xml:space="preserve">29-30 квітня 1992 року Workshop on Standards for Message Passing in a Distributed Memory Environment (Williamsburg, Virginia). </w:t>
      </w:r>
      <w:r w:rsidRPr="00D60A04">
        <w:rPr>
          <w:rFonts w:ascii="Times New Roman" w:hAnsi="Times New Roman"/>
          <w:sz w:val="28"/>
          <w:szCs w:val="28"/>
          <w:lang w:val="ru-RU"/>
        </w:rPr>
        <w:t xml:space="preserve">Обговорено необхідні основні риси стандарту </w:t>
      </w:r>
      <w:r w:rsidRPr="00D60A04">
        <w:rPr>
          <w:rFonts w:ascii="Times New Roman" w:hAnsi="Times New Roman"/>
          <w:sz w:val="28"/>
          <w:szCs w:val="28"/>
        </w:rPr>
        <w:t>MPI</w:t>
      </w:r>
      <w:r w:rsidRPr="00D60A04">
        <w:rPr>
          <w:rFonts w:ascii="Times New Roman" w:hAnsi="Times New Roman"/>
          <w:sz w:val="28"/>
          <w:szCs w:val="28"/>
          <w:lang w:val="ru-RU"/>
        </w:rPr>
        <w:t>, заснована робоча група по стандартизації.</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Листопад 1992 рік. З'явився робочий варіант стандарту </w:t>
      </w:r>
      <w:r w:rsidRPr="00D60A04">
        <w:rPr>
          <w:rFonts w:ascii="Times New Roman" w:hAnsi="Times New Roman"/>
          <w:sz w:val="28"/>
          <w:szCs w:val="28"/>
        </w:rPr>
        <w:t>MPI</w:t>
      </w:r>
      <w:r w:rsidRPr="00D60A04">
        <w:rPr>
          <w:rFonts w:ascii="Times New Roman" w:hAnsi="Times New Roman"/>
          <w:sz w:val="28"/>
          <w:szCs w:val="28"/>
          <w:lang w:val="ru-RU"/>
        </w:rPr>
        <w:t>1, що викликав велику дискусію.</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Лютий 1992 рік. Опублікований переглянутий варіант </w:t>
      </w:r>
      <w:r w:rsidRPr="00D60A04">
        <w:rPr>
          <w:rFonts w:ascii="Times New Roman" w:hAnsi="Times New Roman"/>
          <w:sz w:val="28"/>
          <w:szCs w:val="28"/>
        </w:rPr>
        <w:t>MPI</w:t>
      </w:r>
      <w:r w:rsidRPr="00D60A04">
        <w:rPr>
          <w:rFonts w:ascii="Times New Roman" w:hAnsi="Times New Roman"/>
          <w:sz w:val="28"/>
          <w:szCs w:val="28"/>
          <w:lang w:val="ru-RU"/>
        </w:rPr>
        <w:t>1 (</w:t>
      </w:r>
      <w:r w:rsidRPr="00D60A04">
        <w:rPr>
          <w:rFonts w:ascii="Times New Roman" w:hAnsi="Times New Roman"/>
          <w:sz w:val="28"/>
          <w:szCs w:val="28"/>
        </w:rPr>
        <w:t>Dongarra</w:t>
      </w:r>
      <w:r w:rsidRPr="00D60A04">
        <w:rPr>
          <w:rFonts w:ascii="Times New Roman" w:hAnsi="Times New Roman"/>
          <w:sz w:val="28"/>
          <w:szCs w:val="28"/>
          <w:lang w:val="ru-RU"/>
        </w:rPr>
        <w:t xml:space="preserve">, </w:t>
      </w:r>
      <w:r w:rsidRPr="00D60A04">
        <w:rPr>
          <w:rFonts w:ascii="Times New Roman" w:hAnsi="Times New Roman"/>
          <w:sz w:val="28"/>
          <w:szCs w:val="28"/>
        </w:rPr>
        <w:t>Hempel</w:t>
      </w:r>
      <w:r w:rsidRPr="00D60A04">
        <w:rPr>
          <w:rFonts w:ascii="Times New Roman" w:hAnsi="Times New Roman"/>
          <w:sz w:val="28"/>
          <w:szCs w:val="28"/>
          <w:lang w:val="ru-RU"/>
        </w:rPr>
        <w:t xml:space="preserve">, </w:t>
      </w:r>
      <w:r w:rsidRPr="00D60A04">
        <w:rPr>
          <w:rFonts w:ascii="Times New Roman" w:hAnsi="Times New Roman"/>
          <w:sz w:val="28"/>
          <w:szCs w:val="28"/>
        </w:rPr>
        <w:t>Hey</w:t>
      </w:r>
      <w:r w:rsidRPr="00D60A04">
        <w:rPr>
          <w:rFonts w:ascii="Times New Roman" w:hAnsi="Times New Roman"/>
          <w:sz w:val="28"/>
          <w:szCs w:val="28"/>
          <w:lang w:val="ru-RU"/>
        </w:rPr>
        <w:t xml:space="preserve"> </w:t>
      </w:r>
      <w:r w:rsidRPr="00D60A04">
        <w:rPr>
          <w:rFonts w:ascii="Times New Roman" w:hAnsi="Times New Roman"/>
          <w:sz w:val="28"/>
          <w:szCs w:val="28"/>
        </w:rPr>
        <w:t>and</w:t>
      </w:r>
      <w:r w:rsidRPr="00D60A04">
        <w:rPr>
          <w:rFonts w:ascii="Times New Roman" w:hAnsi="Times New Roman"/>
          <w:sz w:val="28"/>
          <w:szCs w:val="28"/>
          <w:lang w:val="ru-RU"/>
        </w:rPr>
        <w:t xml:space="preserve"> </w:t>
      </w:r>
      <w:r w:rsidRPr="00D60A04">
        <w:rPr>
          <w:rFonts w:ascii="Times New Roman" w:hAnsi="Times New Roman"/>
          <w:sz w:val="28"/>
          <w:szCs w:val="28"/>
        </w:rPr>
        <w:t>Walker</w:t>
      </w:r>
      <w:r w:rsidRPr="00D60A04">
        <w:rPr>
          <w:rFonts w:ascii="Times New Roman" w:hAnsi="Times New Roman"/>
          <w:sz w:val="28"/>
          <w:szCs w:val="28"/>
          <w:lang w:val="ru-RU"/>
        </w:rPr>
        <w:t xml:space="preserve">). Створена організація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rPr>
        <w:t>Forum</w:t>
      </w:r>
      <w:r w:rsidRPr="00D60A04">
        <w:rPr>
          <w:rFonts w:ascii="Times New Roman" w:hAnsi="Times New Roman"/>
          <w:sz w:val="28"/>
          <w:szCs w:val="28"/>
          <w:lang w:val="ru-RU"/>
        </w:rPr>
        <w:t xml:space="preserve"> (</w:t>
      </w:r>
      <w:r w:rsidRPr="00D60A04">
        <w:rPr>
          <w:rFonts w:ascii="Times New Roman" w:hAnsi="Times New Roman"/>
          <w:sz w:val="28"/>
          <w:szCs w:val="28"/>
        </w:rPr>
        <w:t>link</w:t>
      </w:r>
      <w:r w:rsidRPr="00D60A04">
        <w:rPr>
          <w:rFonts w:ascii="Times New Roman" w:hAnsi="Times New Roman"/>
          <w:sz w:val="28"/>
          <w:szCs w:val="28"/>
          <w:lang w:val="ru-RU"/>
        </w:rPr>
        <w:t xml:space="preserve"> </w:t>
      </w:r>
      <w:r w:rsidRPr="00D60A04">
        <w:rPr>
          <w:rFonts w:ascii="Times New Roman" w:hAnsi="Times New Roman"/>
          <w:sz w:val="28"/>
          <w:szCs w:val="28"/>
        </w:rPr>
        <w:t>is</w:t>
      </w:r>
      <w:r w:rsidRPr="00D60A04">
        <w:rPr>
          <w:rFonts w:ascii="Times New Roman" w:hAnsi="Times New Roman"/>
          <w:sz w:val="28"/>
          <w:szCs w:val="28"/>
          <w:lang w:val="ru-RU"/>
        </w:rPr>
        <w:t xml:space="preserve"> </w:t>
      </w:r>
      <w:r w:rsidRPr="00D60A04">
        <w:rPr>
          <w:rFonts w:ascii="Times New Roman" w:hAnsi="Times New Roman"/>
          <w:sz w:val="28"/>
          <w:szCs w:val="28"/>
        </w:rPr>
        <w:t>external</w:t>
      </w:r>
      <w:r w:rsidRPr="00D60A04">
        <w:rPr>
          <w:rFonts w:ascii="Times New Roman" w:hAnsi="Times New Roman"/>
          <w:sz w:val="28"/>
          <w:szCs w:val="28"/>
          <w:lang w:val="ru-RU"/>
        </w:rPr>
        <w:t xml:space="preserve">) для подальшого розвитку стандарту. Для обговорення стандарту та окремих його розділів були створені кілька відкритих списків розсилки. Зборів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rPr>
        <w:t>Forum</w:t>
      </w:r>
      <w:r w:rsidRPr="00D60A04">
        <w:rPr>
          <w:rFonts w:ascii="Times New Roman" w:hAnsi="Times New Roman"/>
          <w:sz w:val="28"/>
          <w:szCs w:val="28"/>
          <w:lang w:val="ru-RU"/>
        </w:rPr>
        <w:t xml:space="preserve"> призначалися кожні 6 тижнів.</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Листопад 1993 рік. Робочий варіант стандарту представлений на конференції </w:t>
      </w:r>
      <w:r w:rsidRPr="00D60A04">
        <w:rPr>
          <w:rFonts w:ascii="Times New Roman" w:hAnsi="Times New Roman"/>
          <w:sz w:val="28"/>
          <w:szCs w:val="28"/>
        </w:rPr>
        <w:t>Supercomputing</w:t>
      </w:r>
      <w:r w:rsidRPr="00D60A04">
        <w:rPr>
          <w:rFonts w:ascii="Times New Roman" w:hAnsi="Times New Roman"/>
          <w:sz w:val="28"/>
          <w:szCs w:val="28"/>
          <w:lang w:val="ru-RU"/>
        </w:rPr>
        <w:t>'93.</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5 травня 1994 року. Остаточний варіант стандарту </w:t>
      </w:r>
      <w:r w:rsidRPr="00D60A04">
        <w:rPr>
          <w:rFonts w:ascii="Times New Roman" w:hAnsi="Times New Roman"/>
          <w:sz w:val="28"/>
          <w:szCs w:val="28"/>
        </w:rPr>
        <w:t>MPI</w:t>
      </w:r>
      <w:r w:rsidRPr="00D60A04">
        <w:rPr>
          <w:rFonts w:ascii="Times New Roman" w:hAnsi="Times New Roman"/>
          <w:sz w:val="28"/>
          <w:szCs w:val="28"/>
          <w:lang w:val="ru-RU"/>
        </w:rPr>
        <w:t xml:space="preserve"> 1.0.</w:t>
      </w:r>
    </w:p>
    <w:p w:rsidR="002843AA" w:rsidRPr="00D60A04" w:rsidRDefault="002843AA" w:rsidP="007A0E76">
      <w:pPr>
        <w:pStyle w:val="ListParagraph"/>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12 червня 1995 року. Нова версія стандарту - </w:t>
      </w:r>
      <w:r w:rsidRPr="00D60A04">
        <w:rPr>
          <w:rFonts w:ascii="Times New Roman" w:hAnsi="Times New Roman"/>
          <w:sz w:val="28"/>
          <w:szCs w:val="28"/>
        </w:rPr>
        <w:t>MPI</w:t>
      </w:r>
      <w:r w:rsidRPr="00D60A04">
        <w:rPr>
          <w:rFonts w:ascii="Times New Roman" w:hAnsi="Times New Roman"/>
          <w:sz w:val="28"/>
          <w:szCs w:val="28"/>
          <w:lang w:val="ru-RU"/>
        </w:rPr>
        <w:t xml:space="preserve"> 1.1. Виправлені деякі помилки оригінального стандарту і внесені роз'яснення.</w:t>
      </w:r>
    </w:p>
    <w:p w:rsidR="002843AA" w:rsidRPr="00D60A04" w:rsidRDefault="002843AA" w:rsidP="00037575">
      <w:pPr>
        <w:pStyle w:val="ListParagraph"/>
        <w:numPr>
          <w:ilvl w:val="0"/>
          <w:numId w:val="7"/>
        </w:numPr>
        <w:spacing w:after="0" w:line="360" w:lineRule="auto"/>
        <w:jc w:val="both"/>
        <w:rPr>
          <w:rFonts w:ascii="Times New Roman" w:hAnsi="Times New Roman"/>
          <w:sz w:val="28"/>
          <w:szCs w:val="28"/>
        </w:rPr>
      </w:pPr>
      <w:r w:rsidRPr="00D60A04">
        <w:rPr>
          <w:rFonts w:ascii="Times New Roman" w:hAnsi="Times New Roman"/>
          <w:sz w:val="28"/>
          <w:szCs w:val="28"/>
        </w:rPr>
        <w:t xml:space="preserve">18 </w:t>
      </w:r>
      <w:r w:rsidRPr="00D60A04">
        <w:rPr>
          <w:rFonts w:ascii="Times New Roman" w:hAnsi="Times New Roman"/>
          <w:sz w:val="28"/>
          <w:szCs w:val="28"/>
          <w:lang w:val="ru-RU"/>
        </w:rPr>
        <w:t>липня</w:t>
      </w:r>
      <w:r w:rsidRPr="00D60A04">
        <w:rPr>
          <w:rFonts w:ascii="Times New Roman" w:hAnsi="Times New Roman"/>
          <w:sz w:val="28"/>
          <w:szCs w:val="28"/>
        </w:rPr>
        <w:t xml:space="preserve"> 1997 </w:t>
      </w:r>
      <w:r w:rsidRPr="00D60A04">
        <w:rPr>
          <w:rFonts w:ascii="Times New Roman" w:hAnsi="Times New Roman"/>
          <w:sz w:val="28"/>
          <w:szCs w:val="28"/>
          <w:lang w:val="ru-RU"/>
        </w:rPr>
        <w:t>року</w:t>
      </w:r>
      <w:r w:rsidRPr="00D60A04">
        <w:rPr>
          <w:rFonts w:ascii="Times New Roman" w:hAnsi="Times New Roman"/>
          <w:sz w:val="28"/>
          <w:szCs w:val="28"/>
        </w:rPr>
        <w:t xml:space="preserve">. </w:t>
      </w:r>
      <w:r w:rsidRPr="00D60A04">
        <w:rPr>
          <w:rFonts w:ascii="Times New Roman" w:hAnsi="Times New Roman"/>
          <w:sz w:val="28"/>
          <w:szCs w:val="28"/>
          <w:lang w:val="ru-RU"/>
        </w:rPr>
        <w:t>Опубліковано</w:t>
      </w:r>
      <w:r w:rsidRPr="00D60A04">
        <w:rPr>
          <w:rFonts w:ascii="Times New Roman" w:hAnsi="Times New Roman"/>
          <w:sz w:val="28"/>
          <w:szCs w:val="28"/>
        </w:rPr>
        <w:t xml:space="preserve"> </w:t>
      </w:r>
      <w:r w:rsidRPr="00D60A04">
        <w:rPr>
          <w:rFonts w:ascii="Times New Roman" w:hAnsi="Times New Roman"/>
          <w:sz w:val="28"/>
          <w:szCs w:val="28"/>
          <w:lang w:val="ru-RU"/>
        </w:rPr>
        <w:t>стандарт</w:t>
      </w:r>
      <w:r w:rsidRPr="00D60A04">
        <w:rPr>
          <w:rFonts w:ascii="Times New Roman" w:hAnsi="Times New Roman"/>
          <w:sz w:val="28"/>
          <w:szCs w:val="28"/>
        </w:rPr>
        <w:t xml:space="preserve"> MPI-2: Extensions to the Message-Passing Interface.</w:t>
      </w:r>
    </w:p>
    <w:p w:rsidR="002843AA" w:rsidRPr="00D60A04" w:rsidRDefault="002843AA" w:rsidP="005C1957">
      <w:pPr>
        <w:pStyle w:val="Heading2"/>
        <w:ind w:firstLine="720"/>
        <w:rPr>
          <w:szCs w:val="28"/>
          <w:lang w:val="ru-RU"/>
        </w:rPr>
      </w:pPr>
      <w:bookmarkStart w:id="8" w:name="_Toc417594446"/>
      <w:r w:rsidRPr="005C1957">
        <w:rPr>
          <w:szCs w:val="28"/>
          <w:highlight w:val="yellow"/>
          <w:lang w:val="uk-UA"/>
        </w:rPr>
        <w:t xml:space="preserve">1.3 Поняття паралельної програми в рамках </w:t>
      </w:r>
      <w:r w:rsidRPr="005C1957">
        <w:rPr>
          <w:szCs w:val="28"/>
          <w:highlight w:val="yellow"/>
        </w:rPr>
        <w:t>MPI</w:t>
      </w:r>
      <w:bookmarkEnd w:id="8"/>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b/>
          <w:sz w:val="28"/>
          <w:szCs w:val="28"/>
          <w:lang w:val="ru-RU"/>
        </w:rPr>
        <w:tab/>
      </w:r>
      <w:r w:rsidRPr="00D60A04">
        <w:rPr>
          <w:rFonts w:ascii="Times New Roman" w:hAnsi="Times New Roman"/>
          <w:sz w:val="28"/>
          <w:szCs w:val="28"/>
          <w:lang w:val="uk-UA"/>
        </w:rPr>
        <w:t xml:space="preserve">Паралельна програма в рамках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 - це множина процесів, що виконується олночасно. Процеси можуть виконуватись на різних процесорах, але на одному процесорі можуть розміщуватись і кілька процесів. Кожен процес породжується за допомогою копіювання одного і того ж програмного коду. Даний програмний код, має бути доступний на всіх процесорах в иомент запуску </w:t>
      </w:r>
      <w:r w:rsidRPr="00D60A04">
        <w:rPr>
          <w:rFonts w:ascii="Times New Roman" w:hAnsi="Times New Roman"/>
          <w:sz w:val="28"/>
          <w:szCs w:val="28"/>
          <w:lang w:val="ru-RU"/>
        </w:rPr>
        <w:t>[5]</w:t>
      </w:r>
      <w:r w:rsidRPr="00D60A04">
        <w:rPr>
          <w:rFonts w:ascii="Times New Roman" w:hAnsi="Times New Roman"/>
          <w:sz w:val="28"/>
          <w:szCs w:val="28"/>
          <w:lang w:val="uk-UA"/>
        </w:rPr>
        <w:t>.</w:t>
      </w:r>
    </w:p>
    <w:p w:rsidR="002843AA"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Кількість процесів та процесорів, що будуть задіяні визначаються засобами середовища виконання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програм. Починаючи з версії </w:t>
      </w:r>
      <w:r w:rsidRPr="00D60A04">
        <w:rPr>
          <w:rFonts w:ascii="Times New Roman" w:hAnsi="Times New Roman"/>
          <w:sz w:val="28"/>
          <w:szCs w:val="28"/>
        </w:rPr>
        <w:t>MPI</w:t>
      </w:r>
      <w:r w:rsidRPr="00D60A04">
        <w:rPr>
          <w:rFonts w:ascii="Times New Roman" w:hAnsi="Times New Roman"/>
          <w:sz w:val="28"/>
          <w:szCs w:val="28"/>
          <w:lang w:val="ru-RU"/>
        </w:rPr>
        <w:t xml:space="preserve"> 2.0, бібліотека має засоби для динамічного породження процесів та керування ними. Всі процеси програми пронумеровані від 0 до </w:t>
      </w:r>
      <w:r w:rsidRPr="00D60A04">
        <w:rPr>
          <w:rFonts w:ascii="Times New Roman" w:hAnsi="Times New Roman"/>
          <w:sz w:val="28"/>
          <w:szCs w:val="28"/>
        </w:rPr>
        <w:t>p</w:t>
      </w:r>
      <w:r w:rsidRPr="00D60A04">
        <w:rPr>
          <w:rFonts w:ascii="Times New Roman" w:hAnsi="Times New Roman"/>
          <w:sz w:val="28"/>
          <w:szCs w:val="28"/>
          <w:lang w:val="ru-RU"/>
        </w:rPr>
        <w:t xml:space="preserve">-1, </w:t>
      </w:r>
      <w:r w:rsidRPr="00D60A04">
        <w:rPr>
          <w:rFonts w:ascii="Times New Roman" w:hAnsi="Times New Roman"/>
          <w:sz w:val="28"/>
          <w:szCs w:val="28"/>
          <w:lang w:val="uk-UA"/>
        </w:rPr>
        <w:t xml:space="preserve">де р – кількість процесорів, що викорстовуються для розв’язку задачі. Номер процесу називається рангом процесу </w:t>
      </w:r>
      <w:r w:rsidRPr="00D60A04">
        <w:rPr>
          <w:rFonts w:ascii="Times New Roman" w:hAnsi="Times New Roman"/>
          <w:sz w:val="28"/>
          <w:szCs w:val="28"/>
          <w:lang w:val="ru-RU"/>
        </w:rPr>
        <w:t>[5], [2]</w:t>
      </w:r>
      <w:r w:rsidRPr="00D60A04">
        <w:rPr>
          <w:rFonts w:ascii="Times New Roman" w:hAnsi="Times New Roman"/>
          <w:sz w:val="28"/>
          <w:szCs w:val="28"/>
          <w:lang w:val="uk-UA"/>
        </w:rPr>
        <w:t xml:space="preserve">. </w:t>
      </w:r>
    </w:p>
    <w:p w:rsidR="002843AA" w:rsidRPr="00D60A04" w:rsidRDefault="002843AA" w:rsidP="00037575">
      <w:pPr>
        <w:spacing w:after="0" w:line="360" w:lineRule="auto"/>
        <w:jc w:val="both"/>
        <w:rPr>
          <w:rFonts w:ascii="Times New Roman" w:hAnsi="Times New Roman"/>
          <w:sz w:val="28"/>
          <w:szCs w:val="28"/>
          <w:lang w:val="uk-UA"/>
        </w:rPr>
      </w:pPr>
    </w:p>
    <w:p w:rsidR="002843AA" w:rsidRPr="00D60A04" w:rsidRDefault="002843AA" w:rsidP="005C1957">
      <w:pPr>
        <w:pStyle w:val="Heading2"/>
        <w:spacing w:before="0" w:after="0" w:line="360" w:lineRule="auto"/>
        <w:ind w:firstLine="720"/>
        <w:rPr>
          <w:szCs w:val="28"/>
          <w:lang w:val="ru-RU"/>
        </w:rPr>
      </w:pPr>
      <w:bookmarkStart w:id="9" w:name="_Toc417594447"/>
      <w:r w:rsidRPr="005C1957">
        <w:rPr>
          <w:szCs w:val="28"/>
          <w:highlight w:val="yellow"/>
          <w:lang w:val="ru-RU"/>
        </w:rPr>
        <w:t xml:space="preserve">1.4 </w:t>
      </w:r>
      <w:r w:rsidRPr="005C1957">
        <w:rPr>
          <w:szCs w:val="28"/>
          <w:highlight w:val="yellow"/>
          <w:lang w:val="uk-UA"/>
        </w:rPr>
        <w:t xml:space="preserve">Операції передачі даних в </w:t>
      </w:r>
      <w:r w:rsidRPr="005C1957">
        <w:rPr>
          <w:szCs w:val="28"/>
          <w:highlight w:val="yellow"/>
        </w:rPr>
        <w:t>MPI</w:t>
      </w:r>
      <w:bookmarkEnd w:id="9"/>
    </w:p>
    <w:p w:rsidR="002843AA" w:rsidRPr="00D60A04" w:rsidRDefault="002843AA" w:rsidP="005C1957">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Основу MPI становлять операції передачі повідомлень. Серед передбачених у складі MPI функцій розрізняються парні (point to point) операції між двома процесами та колективні (collective) комунікаційні дії для одночасної взаємодії декількох процесів [5], [8].</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Функція MPI_Send забезпечує так званий стандартний (standard) режим відправки повідомлень, при якому:</w:t>
      </w:r>
    </w:p>
    <w:p w:rsidR="002843AA" w:rsidRPr="00D60A04" w:rsidRDefault="002843AA" w:rsidP="006F6634">
      <w:pPr>
        <w:pStyle w:val="ListParagraph"/>
        <w:numPr>
          <w:ilvl w:val="0"/>
          <w:numId w:val="22"/>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на час виконання функції процес - відправник повідомлення блокується;</w:t>
      </w:r>
    </w:p>
    <w:p w:rsidR="002843AA" w:rsidRPr="00D60A04" w:rsidRDefault="002843AA" w:rsidP="006F6634">
      <w:pPr>
        <w:pStyle w:val="ListParagraph"/>
        <w:numPr>
          <w:ilvl w:val="0"/>
          <w:numId w:val="22"/>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після завершення функції буфер може бути використаний повторно;</w:t>
      </w:r>
    </w:p>
    <w:p w:rsidR="002843AA" w:rsidRPr="00D60A04" w:rsidRDefault="002843AA" w:rsidP="006F6634">
      <w:pPr>
        <w:pStyle w:val="ListParagraph"/>
        <w:numPr>
          <w:ilvl w:val="0"/>
          <w:numId w:val="22"/>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тан відправленого повідомлення може бути різним – повідомлення може знаходитись в процесі відправнику, може перебувати в стані передачі, може зберігатися на процесі отримувачу або ж може бути прийнятий процесом отримувачем за допомогою функції MPI_Recv.</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Крім стандартного режиму в MPI передбачаються наступні додаткові режими передачі повідомлень:</w:t>
      </w:r>
    </w:p>
    <w:p w:rsidR="002843AA" w:rsidRPr="00D60A04" w:rsidRDefault="002843AA" w:rsidP="00A91451">
      <w:pPr>
        <w:pStyle w:val="ListParagraph"/>
        <w:numPr>
          <w:ilvl w:val="0"/>
          <w:numId w:val="21"/>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инхронний (synchronous) режим полягає в тому, що завершення функції відправки повідомлення відбувається тільки при отриманні від процесу одержувача підтвердження про початок прийому відправленого повідомлення. Відправлене повідомлення або повністю прийнято процесом одержувачем, або знаходиться в стані прийому;</w:t>
      </w:r>
    </w:p>
    <w:p w:rsidR="002843AA" w:rsidRPr="00D60A04" w:rsidRDefault="002843AA" w:rsidP="00A91451">
      <w:pPr>
        <w:pStyle w:val="ListParagraph"/>
        <w:numPr>
          <w:ilvl w:val="0"/>
          <w:numId w:val="21"/>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Буферизованний (buffered) режим передбачає використання додаткових системних буферів для копіювання в них повідомлень, що відправляються. Функція відправки повідомлення завершується відразу ж після копіювання повідомлень до системного буфера;</w:t>
      </w:r>
    </w:p>
    <w:p w:rsidR="002843AA" w:rsidRPr="00D60A04" w:rsidRDefault="002843AA" w:rsidP="00A91451">
      <w:pPr>
        <w:pStyle w:val="ListParagraph"/>
        <w:numPr>
          <w:ilvl w:val="0"/>
          <w:numId w:val="21"/>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Режим передачі по готовності (ready) може бути використаний тільки, якщо операція прийому повідомлення вже ініційована. Буфер повідомлення після завершення функції відправки повідомлення може бути повторно використаний.</w:t>
      </w:r>
    </w:p>
    <w:p w:rsidR="002843AA" w:rsidRPr="00D60A04" w:rsidRDefault="002843AA" w:rsidP="00A914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іменування функцій відправки повідомлення для різних режимів виконання в MPI застосовується назва функції MPI_Send, до якого як префікс додається початковий символ назви відповідного режиму роботи, тобто :</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Ssend - функція відправки повідомлення в синхронному режим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Bsend - функція відправки повідомлення в буферизованного режим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Rsend - функція відправки повідомлення в режимі по готовності.</w:t>
      </w:r>
    </w:p>
    <w:p w:rsidR="002843AA" w:rsidRPr="00D60A04" w:rsidRDefault="002843AA" w:rsidP="00A91451">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писок параметрів всіх перерахованих функцій збігається зі складом параметрів функції MPI_Send.</w:t>
      </w:r>
    </w:p>
    <w:p w:rsidR="002843AA" w:rsidRPr="00D60A04" w:rsidRDefault="002843AA" w:rsidP="000E396D">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застосування буферизованного режиму передачі може бути створений і переданий MPI буфер пам'яті, функція, що в икориствується для цього має вигляд:</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Buffer_attach (void * buf, int size),</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е</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buf - адреса буфера пам'ят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size - розмір буфера.</w:t>
      </w:r>
    </w:p>
    <w:p w:rsidR="002843AA" w:rsidRPr="00D60A04" w:rsidRDefault="002843AA" w:rsidP="000E396D">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Після завершення роботи з буфером він повинен бути відключений від MPI за допомогою функції:</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Buffer_detach (void * buf, int * size),</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е</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buf - адреса буфера пам'ят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size - повертаний розмір буфера.</w:t>
      </w:r>
    </w:p>
    <w:p w:rsidR="002843AA" w:rsidRPr="00D60A04" w:rsidRDefault="002843AA" w:rsidP="00A914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Щодо практичного використання режимів можна навести такі рекомендації:</w:t>
      </w:r>
    </w:p>
    <w:p w:rsidR="002843AA" w:rsidRPr="00D60A04" w:rsidRDefault="002843AA" w:rsidP="00A91451">
      <w:pPr>
        <w:pStyle w:val="ListParagraph"/>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тандартний режим зазвичай реалізується як буферізірованний або синхронний, в залежності від розміру переданого повідомлення, і найчастіше є найбільш оптимізованим по продуктивності;</w:t>
      </w:r>
    </w:p>
    <w:p w:rsidR="002843AA" w:rsidRPr="00D60A04" w:rsidRDefault="002843AA" w:rsidP="00A91451">
      <w:pPr>
        <w:pStyle w:val="ListParagraph"/>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режим передачі по готовності формально є найбільш швидким, але використовується досить рідко, т. к. зазвичай складно гарантувати готовність операції прийому;</w:t>
      </w:r>
    </w:p>
    <w:p w:rsidR="002843AA" w:rsidRPr="00D60A04" w:rsidRDefault="002843AA" w:rsidP="00A91451">
      <w:pPr>
        <w:pStyle w:val="ListParagraph"/>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буферізованние режим також виконується досить швидко, але може приводити до великих витрат ресурсів (пам'яті), - в цілому може бути рекомендований для передачі коротких повідомлень;</w:t>
      </w:r>
    </w:p>
    <w:p w:rsidR="002843AA" w:rsidRPr="00D60A04" w:rsidRDefault="002843AA" w:rsidP="00A91451">
      <w:pPr>
        <w:pStyle w:val="ListParagraph"/>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инхронний режим є найбільш повільним, тому вимагає підтвердження прийому, однак не потребує додаткової пам'яті для зберігання повідомлення. Цей режим може бути рекомендований для довгого повідомлення.</w:t>
      </w:r>
    </w:p>
    <w:p w:rsidR="002843AA" w:rsidRPr="00D60A04" w:rsidRDefault="002843AA" w:rsidP="001F00D4">
      <w:pPr>
        <w:pStyle w:val="Heading2"/>
        <w:rPr>
          <w:szCs w:val="28"/>
          <w:lang w:val="uk-UA"/>
        </w:rPr>
      </w:pPr>
      <w:bookmarkStart w:id="10" w:name="_Toc417594448"/>
      <w:r w:rsidRPr="00D60A04">
        <w:rPr>
          <w:szCs w:val="28"/>
          <w:lang w:val="ru-RU"/>
        </w:rPr>
        <w:t>1</w:t>
      </w:r>
      <w:r w:rsidRPr="005C1957">
        <w:rPr>
          <w:szCs w:val="28"/>
          <w:highlight w:val="yellow"/>
          <w:lang w:val="ru-RU"/>
        </w:rPr>
        <w:t xml:space="preserve">.5 </w:t>
      </w:r>
      <w:r w:rsidRPr="005C1957">
        <w:rPr>
          <w:szCs w:val="28"/>
          <w:highlight w:val="yellow"/>
          <w:lang w:val="uk-UA"/>
        </w:rPr>
        <w:t>Поняття комунікаторів та груп</w:t>
      </w:r>
      <w:bookmarkEnd w:id="10"/>
    </w:p>
    <w:p w:rsidR="002843AA" w:rsidRPr="00D60A04" w:rsidRDefault="002843AA" w:rsidP="00E620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Ще одним важливим поняттям в MPI, є поняття комунікатора. Під комунікатором в MPI розуміється спеціальний службовий об'єкт, який об'єднує в своєму складі групу процесів і ряд додаткових параметрів (контекст), використовуваних при виконанні операцій передачі даних. Парні операції передачі даних виконуються тільки для процесів, які належать до одного комунікатора. Колективні операції застосовуються одночасно для всіх процесів одного комунікатора. Як результат, вказівка комунікатора, що використовується, є обов'язковим для операцій передачі даних в MPI </w:t>
      </w:r>
      <w:r w:rsidRPr="00D60A04">
        <w:rPr>
          <w:rFonts w:ascii="Times New Roman" w:hAnsi="Times New Roman"/>
          <w:sz w:val="28"/>
          <w:szCs w:val="28"/>
          <w:lang w:val="ru-RU"/>
        </w:rPr>
        <w:t>[1]</w:t>
      </w:r>
      <w:r w:rsidRPr="00D60A04">
        <w:rPr>
          <w:rFonts w:ascii="Times New Roman" w:hAnsi="Times New Roman"/>
          <w:sz w:val="28"/>
          <w:szCs w:val="28"/>
          <w:lang w:val="uk-UA"/>
        </w:rPr>
        <w:t>.</w:t>
      </w:r>
    </w:p>
    <w:p w:rsidR="002843AA" w:rsidRPr="00D60A04" w:rsidRDefault="002843AA" w:rsidP="00E620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У ході обчислень можуть створюватися нові і видалятися існуючі групи процесів і комунікаторів. Один і той же процес може належати різним групам і комунікаторам. Усі наявні в паралельній програмі процеси входять до складу комунікатора за замовчуванням з ідентифікатором MPI_COMM_WORLD </w:t>
      </w:r>
      <w:r w:rsidRPr="00D60A04">
        <w:rPr>
          <w:rFonts w:ascii="Times New Roman" w:hAnsi="Times New Roman"/>
          <w:sz w:val="28"/>
          <w:szCs w:val="28"/>
          <w:lang w:val="ru-RU"/>
        </w:rPr>
        <w:t>[1], [8]</w:t>
      </w:r>
      <w:r w:rsidRPr="00D60A04">
        <w:rPr>
          <w:rFonts w:ascii="Times New Roman" w:hAnsi="Times New Roman"/>
          <w:sz w:val="28"/>
          <w:szCs w:val="28"/>
          <w:lang w:val="uk-UA"/>
        </w:rPr>
        <w:t>.</w:t>
      </w:r>
    </w:p>
    <w:p w:rsidR="002843AA" w:rsidRPr="00D60A04" w:rsidRDefault="002843AA" w:rsidP="00E620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У версії 2.0 з'явилася можливість створювати глобальні комунікатори (intercommunicator), що об'єднують в одну структуру пару груп при необхідності виконання колективних операцій між процесами з різних груп.</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створення нових комунікаторів застосовні два основних способи їх отримання:</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дублювання вже існуючого комунікатора:</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Comm_dup (MPI_Comm oldcom, MPI_comm * newcomm),</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го комунікатора з підмножини процесів існуючого комунікатора:</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comm_create (MPI_Comm oldcom, MPI_Group group, MPI_Comm * newcomm).</w:t>
      </w:r>
    </w:p>
    <w:p w:rsidR="002843AA" w:rsidRPr="00D60A04" w:rsidRDefault="002843AA" w:rsidP="007102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ублювання комунікатора може використовуватися, наприклад, для усунення можливості перетину за тегами повідомлень в різних частинах паралельної програми (в т.ч. і при використанні функцій різних програмних бібліотек).</w:t>
      </w:r>
    </w:p>
    <w:p w:rsidR="002843AA" w:rsidRPr="00D60A04" w:rsidRDefault="002843AA" w:rsidP="007102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Слід зазначити також, що операція створення комунікаторів є колективною і, тим самим, повинна виконуватися всіма процесами вихідного комунікатора.</w:t>
      </w:r>
    </w:p>
    <w:p w:rsidR="002843AA" w:rsidRPr="00D60A04" w:rsidRDefault="002843AA" w:rsidP="008360FD">
      <w:pPr>
        <w:spacing w:after="0" w:line="360" w:lineRule="auto"/>
        <w:ind w:firstLine="720"/>
        <w:jc w:val="both"/>
        <w:rPr>
          <w:rFonts w:ascii="Times New Roman" w:hAnsi="Times New Roman"/>
          <w:color w:val="000000"/>
          <w:sz w:val="28"/>
          <w:szCs w:val="28"/>
          <w:lang w:val="uk-UA"/>
        </w:rPr>
      </w:pPr>
      <w:r w:rsidRPr="00D60A04">
        <w:rPr>
          <w:rFonts w:ascii="Times New Roman" w:hAnsi="Times New Roman"/>
          <w:color w:val="000000"/>
          <w:sz w:val="28"/>
          <w:szCs w:val="28"/>
          <w:lang w:val="uk-UA"/>
        </w:rPr>
        <w:t xml:space="preserve">Група - це впорядкована множина процесів. Кожному процесу в групі зіставлено ціле число - ранг або номер. MPI_GROUP_EMPTY - порожня група, яка не містить жодного процесу. MPI_GROUP_NULL - значення, яке використовується для помилковою групи </w:t>
      </w:r>
      <w:r w:rsidRPr="00D60A04">
        <w:rPr>
          <w:rFonts w:ascii="Times New Roman" w:hAnsi="Times New Roman"/>
          <w:color w:val="000000"/>
          <w:sz w:val="28"/>
          <w:szCs w:val="28"/>
          <w:lang w:val="ru-RU"/>
        </w:rPr>
        <w:t>[1]</w:t>
      </w:r>
      <w:r w:rsidRPr="00D60A04">
        <w:rPr>
          <w:rFonts w:ascii="Times New Roman" w:hAnsi="Times New Roman"/>
          <w:color w:val="000000"/>
          <w:sz w:val="28"/>
          <w:szCs w:val="28"/>
          <w:lang w:val="uk-UA"/>
        </w:rPr>
        <w:t>.</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Групи процесів можуть бути створені тільки з уже існуючих груп. В якості вихідної</w:t>
      </w:r>
      <w:r w:rsidRPr="00D60A04">
        <w:rPr>
          <w:rFonts w:ascii="Times New Roman" w:hAnsi="Times New Roman"/>
          <w:sz w:val="28"/>
          <w:szCs w:val="28"/>
          <w:lang w:val="ru-RU"/>
        </w:rPr>
        <w:t xml:space="preserve"> </w:t>
      </w:r>
      <w:r w:rsidRPr="00D60A04">
        <w:rPr>
          <w:rFonts w:ascii="Times New Roman" w:hAnsi="Times New Roman"/>
          <w:sz w:val="28"/>
          <w:szCs w:val="28"/>
          <w:lang w:val="uk-UA"/>
        </w:rPr>
        <w:t>групи може бути використана група, пов'язана з наперед визначеним комунікатором</w:t>
      </w:r>
      <w:r w:rsidRPr="00D60A04">
        <w:rPr>
          <w:rFonts w:ascii="Times New Roman" w:hAnsi="Times New Roman"/>
          <w:sz w:val="28"/>
          <w:szCs w:val="28"/>
          <w:lang w:val="ru-RU"/>
        </w:rPr>
        <w:t xml:space="preserve"> </w:t>
      </w:r>
      <w:r w:rsidRPr="00D60A04">
        <w:rPr>
          <w:rFonts w:ascii="Times New Roman" w:hAnsi="Times New Roman"/>
          <w:sz w:val="28"/>
          <w:szCs w:val="28"/>
          <w:lang w:val="uk-UA"/>
        </w:rPr>
        <w:t>MPI_COMM_WORLD.</w:t>
      </w:r>
      <w:r w:rsidRPr="00D60A04">
        <w:rPr>
          <w:rFonts w:ascii="Times New Roman" w:hAnsi="Times New Roman"/>
          <w:sz w:val="28"/>
          <w:szCs w:val="28"/>
          <w:lang w:val="ru-RU"/>
        </w:rPr>
        <w:t xml:space="preserve"> </w:t>
      </w:r>
      <w:r w:rsidRPr="00D60A04">
        <w:rPr>
          <w:rFonts w:ascii="Times New Roman" w:hAnsi="Times New Roman"/>
          <w:sz w:val="28"/>
          <w:szCs w:val="28"/>
          <w:lang w:val="uk-UA"/>
        </w:rPr>
        <w:t>Для отримання групи, пов'язаної з існуючим комунікатором, використовується функція:</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Comm_group (MPI_Comm comm, MPI_Group * 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алі, на основі існуючих груп, можуть бути створені нові групи:</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з існуючої групи oldgroup, яка включатиме в себе n процесів, ранги яких перераховуються в масиві ranks:</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incl (MPI_Group oldgroup, int n, int * ranks,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з групи oldgroup, яка включатиме в себе n процесів,</w:t>
      </w:r>
      <w:r w:rsidRPr="00D60A04">
        <w:rPr>
          <w:rFonts w:ascii="Times New Roman" w:hAnsi="Times New Roman"/>
          <w:sz w:val="28"/>
          <w:szCs w:val="28"/>
          <w:lang w:val="ru-RU"/>
        </w:rPr>
        <w:t xml:space="preserve"> </w:t>
      </w:r>
      <w:r w:rsidRPr="00D60A04">
        <w:rPr>
          <w:rFonts w:ascii="Times New Roman" w:hAnsi="Times New Roman"/>
          <w:sz w:val="28"/>
          <w:szCs w:val="28"/>
          <w:lang w:val="uk-UA"/>
        </w:rPr>
        <w:t>ранги яких не збігаються з рангами, перерахованими в масиві ranks:</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excl (MPI_Group oldgroup, int n, int * ranks,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отримання нових груп над наявними групами процесів можуть бути виконані операції</w:t>
      </w:r>
      <w:r w:rsidRPr="00D60A04">
        <w:rPr>
          <w:rFonts w:ascii="Times New Roman" w:hAnsi="Times New Roman"/>
          <w:sz w:val="28"/>
          <w:szCs w:val="28"/>
          <w:lang w:val="ru-RU"/>
        </w:rPr>
        <w:t xml:space="preserve"> </w:t>
      </w:r>
      <w:r w:rsidRPr="00D60A04">
        <w:rPr>
          <w:rFonts w:ascii="Times New Roman" w:hAnsi="Times New Roman"/>
          <w:sz w:val="28"/>
          <w:szCs w:val="28"/>
          <w:lang w:val="uk-UA"/>
        </w:rPr>
        <w:t>об'єднання, перетину і різниці:</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як об'єднання груп group1 і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union (MPI_Group group1, MPI_Group group2,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як перетину груп group1 і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intersection (MPI_Group group1, MPI_Group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як різниці груп group1 і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difference (MPI_Group group1, MPI_Group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При конструюванні груп може виявитися корисною спеціальна порожня група MPI_COMM_EMPTY.</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Ряд функцій MPI забезпечує отримання інформації про групу процесів:</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отримання кількості процесів в групі:</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size (MPI_Group group, int * size),</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отримання рангу поточного процесу в групі:</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rank (MPI_Group group, int * rank).</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Після завершення використання група повинна бути вилучена:</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free (MPI_Group * 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Виконання даної операції не торкається комунікатори, в яких використовується видаляється група).</w:t>
      </w:r>
    </w:p>
    <w:p w:rsidR="002843AA" w:rsidRPr="00D60A04" w:rsidRDefault="002843AA" w:rsidP="005C1957">
      <w:pPr>
        <w:pStyle w:val="Heading2"/>
        <w:ind w:firstLine="720"/>
        <w:rPr>
          <w:szCs w:val="28"/>
          <w:lang w:val="ru-RU"/>
        </w:rPr>
      </w:pPr>
      <w:bookmarkStart w:id="11" w:name="_Toc417594449"/>
      <w:r w:rsidRPr="00D60A04">
        <w:rPr>
          <w:szCs w:val="28"/>
          <w:lang w:val="uk-UA"/>
        </w:rPr>
        <w:t xml:space="preserve">1.6 Типи даних </w:t>
      </w:r>
      <w:r w:rsidRPr="00D60A04">
        <w:rPr>
          <w:szCs w:val="28"/>
        </w:rPr>
        <w:t>MPI</w:t>
      </w:r>
      <w:bookmarkEnd w:id="11"/>
    </w:p>
    <w:p w:rsidR="002843AA" w:rsidRPr="00D60A04" w:rsidRDefault="002843AA" w:rsidP="00A96AE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При виконанні операцій передачі повідомлень, для вказання даних що передаватимуться чи прийматимуться  в процедурах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необхідно вказувати тип даних.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містить стандартні типи даних, які співпадають з типами мов С та </w:t>
      </w:r>
      <w:r w:rsidRPr="00D60A04">
        <w:rPr>
          <w:rFonts w:ascii="Times New Roman" w:hAnsi="Times New Roman"/>
          <w:sz w:val="28"/>
          <w:szCs w:val="28"/>
        </w:rPr>
        <w:t>Fortran</w:t>
      </w:r>
      <w:r w:rsidRPr="00D60A04">
        <w:rPr>
          <w:rFonts w:ascii="Times New Roman" w:hAnsi="Times New Roman"/>
          <w:sz w:val="28"/>
          <w:szCs w:val="28"/>
          <w:lang w:val="ru-RU"/>
        </w:rPr>
        <w:t>.</w:t>
      </w:r>
      <w:r w:rsidRPr="00D60A04">
        <w:rPr>
          <w:rFonts w:ascii="Times New Roman" w:hAnsi="Times New Roman"/>
          <w:sz w:val="28"/>
          <w:szCs w:val="28"/>
          <w:lang w:val="uk-UA"/>
        </w:rPr>
        <w:t xml:space="preserve"> В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також є можлвість створити новиі похідні типи даних для більш точного і короткого описаня повідомлень, що перессилаються </w:t>
      </w:r>
      <w:r w:rsidRPr="00D60A04">
        <w:rPr>
          <w:rFonts w:ascii="Times New Roman" w:hAnsi="Times New Roman"/>
          <w:sz w:val="28"/>
          <w:szCs w:val="28"/>
          <w:lang w:val="ru-RU"/>
        </w:rPr>
        <w:t>[2]</w:t>
      </w:r>
      <w:r w:rsidRPr="00D60A04">
        <w:rPr>
          <w:rFonts w:ascii="Times New Roman" w:hAnsi="Times New Roman"/>
          <w:sz w:val="28"/>
          <w:szCs w:val="28"/>
          <w:lang w:val="uk-UA"/>
        </w:rPr>
        <w:t>.</w:t>
      </w:r>
    </w:p>
    <w:p w:rsidR="002843AA" w:rsidRPr="00D60A04" w:rsidRDefault="002843AA" w:rsidP="005C1957">
      <w:pPr>
        <w:pStyle w:val="Heading2"/>
        <w:ind w:firstLine="720"/>
        <w:rPr>
          <w:szCs w:val="28"/>
          <w:lang w:val="uk-UA"/>
        </w:rPr>
      </w:pPr>
      <w:bookmarkStart w:id="12" w:name="_Toc417594450"/>
      <w:r w:rsidRPr="00D60A04">
        <w:rPr>
          <w:szCs w:val="28"/>
          <w:lang w:val="uk-UA"/>
        </w:rPr>
        <w:t xml:space="preserve">1.7 Базові процедури бібліотеки </w:t>
      </w:r>
      <w:r w:rsidRPr="00D60A04">
        <w:rPr>
          <w:szCs w:val="28"/>
        </w:rPr>
        <w:t>MPI</w:t>
      </w:r>
      <w:bookmarkEnd w:id="12"/>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Для створення паралельної програми засобами </w:t>
      </w:r>
      <w:r w:rsidRPr="00D60A04">
        <w:rPr>
          <w:rFonts w:ascii="Times New Roman" w:hAnsi="Times New Roman"/>
          <w:sz w:val="28"/>
          <w:szCs w:val="28"/>
        </w:rPr>
        <w:t>MPI</w:t>
      </w:r>
      <w:r w:rsidRPr="00D60A04">
        <w:rPr>
          <w:rFonts w:ascii="Times New Roman" w:hAnsi="Times New Roman"/>
          <w:sz w:val="28"/>
          <w:szCs w:val="28"/>
          <w:lang w:val="uk-UA"/>
        </w:rPr>
        <w:t xml:space="preserve">, можна використовувати процедурні мови програмування типу </w:t>
      </w:r>
      <w:r w:rsidRPr="00D60A04">
        <w:rPr>
          <w:rFonts w:ascii="Times New Roman" w:hAnsi="Times New Roman"/>
          <w:sz w:val="28"/>
          <w:szCs w:val="28"/>
        </w:rPr>
        <w:t>C</w:t>
      </w:r>
      <w:r w:rsidRPr="00D60A04">
        <w:rPr>
          <w:rFonts w:ascii="Times New Roman" w:hAnsi="Times New Roman"/>
          <w:sz w:val="28"/>
          <w:szCs w:val="28"/>
          <w:lang w:val="uk-UA"/>
        </w:rPr>
        <w:t xml:space="preserve"> чи </w:t>
      </w:r>
      <w:r w:rsidRPr="00D60A04">
        <w:rPr>
          <w:rFonts w:ascii="Times New Roman" w:hAnsi="Times New Roman"/>
          <w:sz w:val="28"/>
          <w:szCs w:val="28"/>
        </w:rPr>
        <w:t>Fortran</w:t>
      </w:r>
      <w:r w:rsidRPr="00D60A04">
        <w:rPr>
          <w:rFonts w:ascii="Times New Roman" w:hAnsi="Times New Roman"/>
          <w:sz w:val="28"/>
          <w:szCs w:val="28"/>
          <w:lang w:val="uk-UA"/>
        </w:rPr>
        <w:t xml:space="preserve">. Всі процедури бібліотеки MPI стають доступними після виклику процедури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Init</w:t>
      </w:r>
      <w:r w:rsidRPr="00D60A04">
        <w:rPr>
          <w:rFonts w:ascii="Times New Roman" w:hAnsi="Times New Roman"/>
          <w:sz w:val="28"/>
          <w:szCs w:val="28"/>
          <w:lang w:val="uk-UA"/>
        </w:rPr>
        <w:t>.</w:t>
      </w:r>
    </w:p>
    <w:p w:rsidR="002843AA" w:rsidRPr="00D60A04" w:rsidRDefault="002843AA" w:rsidP="006B44F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Init</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argc</w:t>
      </w:r>
      <w:r w:rsidRPr="00D60A04">
        <w:rPr>
          <w:rFonts w:ascii="Times New Roman" w:hAnsi="Times New Roman"/>
          <w:sz w:val="28"/>
          <w:szCs w:val="28"/>
          <w:lang w:val="uk-UA"/>
        </w:rPr>
        <w:t xml:space="preserve">, </w:t>
      </w:r>
      <w:r w:rsidRPr="00D60A04">
        <w:rPr>
          <w:rFonts w:ascii="Times New Roman" w:hAnsi="Times New Roman"/>
          <w:sz w:val="28"/>
          <w:szCs w:val="28"/>
        </w:rPr>
        <w:t>char</w:t>
      </w:r>
      <w:r w:rsidRPr="00D60A04">
        <w:rPr>
          <w:rFonts w:ascii="Times New Roman" w:hAnsi="Times New Roman"/>
          <w:sz w:val="28"/>
          <w:szCs w:val="28"/>
          <w:lang w:val="uk-UA"/>
        </w:rPr>
        <w:t xml:space="preserve">*** </w:t>
      </w:r>
      <w:r w:rsidRPr="00D60A04">
        <w:rPr>
          <w:rFonts w:ascii="Times New Roman" w:hAnsi="Times New Roman"/>
          <w:sz w:val="28"/>
          <w:szCs w:val="28"/>
        </w:rPr>
        <w:t>argv</w:t>
      </w:r>
      <w:r w:rsidRPr="00D60A04">
        <w:rPr>
          <w:rFonts w:ascii="Times New Roman" w:hAnsi="Times New Roman"/>
          <w:sz w:val="28"/>
          <w:szCs w:val="28"/>
          <w:lang w:val="uk-UA"/>
        </w:rPr>
        <w:t xml:space="preserve">) – ініціалізація  паралельної частини програми. Реальна ініціалізація  для кожної програми виконується один раз. В разі успішного виконання процедура повертає значення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SUCCESS</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інакше – код помилки. (Всі інші процедури </w:t>
      </w:r>
      <w:r w:rsidRPr="00D60A04">
        <w:rPr>
          <w:rFonts w:ascii="Times New Roman" w:hAnsi="Times New Roman"/>
          <w:sz w:val="28"/>
          <w:szCs w:val="28"/>
        </w:rPr>
        <w:t>MPI</w:t>
      </w:r>
      <w:r w:rsidRPr="00D60A04">
        <w:rPr>
          <w:rFonts w:ascii="Times New Roman" w:hAnsi="Times New Roman"/>
          <w:sz w:val="28"/>
          <w:szCs w:val="28"/>
          <w:lang w:val="uk-UA"/>
        </w:rPr>
        <w:t xml:space="preserve"> повиртають такі ж значення ) [2], [6].</w:t>
      </w:r>
    </w:p>
    <w:p w:rsidR="002843AA" w:rsidRPr="00D60A04" w:rsidRDefault="002843AA" w:rsidP="006A0738">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Кожний процес має викликати процедуру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Finalise</w:t>
      </w:r>
      <w:r w:rsidRPr="00D60A04">
        <w:rPr>
          <w:rFonts w:ascii="Times New Roman" w:hAnsi="Times New Roman"/>
          <w:sz w:val="28"/>
          <w:szCs w:val="28"/>
          <w:lang w:val="uk-UA"/>
        </w:rPr>
        <w:t>.</w:t>
      </w:r>
    </w:p>
    <w:p w:rsidR="002843AA" w:rsidRPr="00D60A04" w:rsidRDefault="002843AA" w:rsidP="006A0738">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MPI_Finalize() - завершення паралельної частини програми. Усі наступні звернення до будь-</w:t>
      </w:r>
      <w:r w:rsidRPr="00D60A04">
        <w:rPr>
          <w:rFonts w:ascii="Times New Roman" w:hAnsi="Times New Roman"/>
          <w:sz w:val="28"/>
          <w:szCs w:val="28"/>
          <w:lang w:val="uk-UA"/>
        </w:rPr>
        <w:t>якої</w:t>
      </w:r>
      <w:r w:rsidRPr="00D60A04">
        <w:rPr>
          <w:rFonts w:ascii="Times New Roman" w:hAnsi="Times New Roman"/>
          <w:sz w:val="28"/>
          <w:szCs w:val="28"/>
          <w:lang w:val="ru-RU"/>
        </w:rPr>
        <w:t xml:space="preserve"> MPI-процедури, у тому числі до MPI_Init, заборонені. До моменту виклику процесом процедури MPI_Finalize всі дії, що вимагають його участі в обміні повідомленнями, повинні бути завершені.</w:t>
      </w:r>
    </w:p>
    <w:p w:rsidR="002843AA" w:rsidRPr="00D60A04" w:rsidRDefault="002843AA" w:rsidP="006A0738">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rPr>
        <w:t>int</w:t>
      </w:r>
      <w:r w:rsidRPr="00D60A04">
        <w:rPr>
          <w:rFonts w:ascii="Times New Roman" w:hAnsi="Times New Roman"/>
          <w:sz w:val="28"/>
          <w:szCs w:val="28"/>
          <w:lang w:val="ru-RU"/>
        </w:rPr>
        <w:t xml:space="preserve">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Comm</w:t>
      </w:r>
      <w:r w:rsidRPr="00D60A04">
        <w:rPr>
          <w:rFonts w:ascii="Times New Roman" w:hAnsi="Times New Roman"/>
          <w:sz w:val="28"/>
          <w:szCs w:val="28"/>
          <w:lang w:val="ru-RU"/>
        </w:rPr>
        <w:t>_</w:t>
      </w:r>
      <w:r w:rsidRPr="00D60A04">
        <w:rPr>
          <w:rFonts w:ascii="Times New Roman" w:hAnsi="Times New Roman"/>
          <w:sz w:val="28"/>
          <w:szCs w:val="28"/>
        </w:rPr>
        <w:t>size</w:t>
      </w:r>
      <w:r w:rsidRPr="00D60A04">
        <w:rPr>
          <w:rFonts w:ascii="Times New Roman" w:hAnsi="Times New Roman"/>
          <w:sz w:val="28"/>
          <w:szCs w:val="28"/>
          <w:lang w:val="ru-RU"/>
        </w:rPr>
        <w:t>(</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Comm</w:t>
      </w:r>
      <w:r w:rsidRPr="00D60A04">
        <w:rPr>
          <w:rFonts w:ascii="Times New Roman" w:hAnsi="Times New Roman"/>
          <w:sz w:val="28"/>
          <w:szCs w:val="28"/>
          <w:lang w:val="ru-RU"/>
        </w:rPr>
        <w:t xml:space="preserve"> </w:t>
      </w:r>
      <w:r w:rsidRPr="00D60A04">
        <w:rPr>
          <w:rFonts w:ascii="Times New Roman" w:hAnsi="Times New Roman"/>
          <w:sz w:val="28"/>
          <w:szCs w:val="28"/>
        </w:rPr>
        <w:t>comm</w:t>
      </w:r>
      <w:r w:rsidRPr="00D60A04">
        <w:rPr>
          <w:rFonts w:ascii="Times New Roman" w:hAnsi="Times New Roman"/>
          <w:sz w:val="28"/>
          <w:szCs w:val="28"/>
          <w:lang w:val="ru-RU"/>
        </w:rPr>
        <w:t xml:space="preserve">, </w:t>
      </w:r>
      <w:r w:rsidRPr="00D60A04">
        <w:rPr>
          <w:rFonts w:ascii="Times New Roman" w:hAnsi="Times New Roman"/>
          <w:sz w:val="28"/>
          <w:szCs w:val="28"/>
        </w:rPr>
        <w:t>int</w:t>
      </w:r>
      <w:r w:rsidRPr="00D60A04">
        <w:rPr>
          <w:rFonts w:ascii="Times New Roman" w:hAnsi="Times New Roman"/>
          <w:sz w:val="28"/>
          <w:szCs w:val="28"/>
          <w:lang w:val="ru-RU"/>
        </w:rPr>
        <w:t xml:space="preserve"> *</w:t>
      </w:r>
      <w:r w:rsidRPr="00D60A04">
        <w:rPr>
          <w:rFonts w:ascii="Times New Roman" w:hAnsi="Times New Roman"/>
          <w:sz w:val="28"/>
          <w:szCs w:val="28"/>
        </w:rPr>
        <w:t>size</w:t>
      </w:r>
      <w:r w:rsidRPr="00D60A04">
        <w:rPr>
          <w:rFonts w:ascii="Times New Roman" w:hAnsi="Times New Roman"/>
          <w:sz w:val="28"/>
          <w:szCs w:val="28"/>
          <w:lang w:val="ru-RU"/>
        </w:rPr>
        <w:t xml:space="preserve">) – </w:t>
      </w:r>
      <w:r w:rsidRPr="00D60A04">
        <w:rPr>
          <w:rFonts w:ascii="Times New Roman" w:hAnsi="Times New Roman"/>
          <w:sz w:val="28"/>
          <w:szCs w:val="28"/>
          <w:lang w:val="uk-UA"/>
        </w:rPr>
        <w:t>визначення кількості процесів у програмі що виконуться. Параметри:</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comm</w:t>
      </w:r>
      <w:r w:rsidRPr="00D60A04">
        <w:rPr>
          <w:rFonts w:ascii="Times New Roman" w:hAnsi="Times New Roman"/>
          <w:sz w:val="28"/>
          <w:szCs w:val="28"/>
          <w:lang w:val="uk-UA"/>
        </w:rPr>
        <w:t xml:space="preserve"> – комунікатор, розмір якого визначається.</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size</w:t>
      </w:r>
      <w:r w:rsidRPr="00D60A04">
        <w:rPr>
          <w:rFonts w:ascii="Times New Roman" w:hAnsi="Times New Roman"/>
          <w:sz w:val="28"/>
          <w:szCs w:val="28"/>
          <w:lang w:val="uk-UA"/>
        </w:rPr>
        <w:t xml:space="preserve"> – сюди процедура покладе значення що дорівнює кількості процесів в комункікаторі.</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Comm</w:t>
      </w:r>
      <w:r w:rsidRPr="00D60A04">
        <w:rPr>
          <w:rFonts w:ascii="Times New Roman" w:hAnsi="Times New Roman"/>
          <w:sz w:val="28"/>
          <w:szCs w:val="28"/>
          <w:lang w:val="uk-UA"/>
        </w:rPr>
        <w:t>_</w:t>
      </w:r>
      <w:r w:rsidRPr="00D60A04">
        <w:rPr>
          <w:rFonts w:ascii="Times New Roman" w:hAnsi="Times New Roman"/>
          <w:sz w:val="28"/>
          <w:szCs w:val="28"/>
        </w:rPr>
        <w:t>rank</w:t>
      </w:r>
      <w:r w:rsidRPr="00D60A04">
        <w:rPr>
          <w:rFonts w:ascii="Times New Roman" w:hAnsi="Times New Roman"/>
          <w:sz w:val="28"/>
          <w:szCs w:val="28"/>
          <w:lang w:val="uk-UA"/>
        </w:rPr>
        <w:t>(</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Comm</w:t>
      </w:r>
      <w:r w:rsidRPr="00D60A04">
        <w:rPr>
          <w:rFonts w:ascii="Times New Roman" w:hAnsi="Times New Roman"/>
          <w:sz w:val="28"/>
          <w:szCs w:val="28"/>
          <w:lang w:val="uk-UA"/>
        </w:rPr>
        <w:t xml:space="preserve"> </w:t>
      </w:r>
      <w:r w:rsidRPr="00D60A04">
        <w:rPr>
          <w:rFonts w:ascii="Times New Roman" w:hAnsi="Times New Roman"/>
          <w:sz w:val="28"/>
          <w:szCs w:val="28"/>
        </w:rPr>
        <w:t>comm</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rank</w:t>
      </w:r>
      <w:r w:rsidRPr="00D60A04">
        <w:rPr>
          <w:rFonts w:ascii="Times New Roman" w:hAnsi="Times New Roman"/>
          <w:sz w:val="28"/>
          <w:szCs w:val="28"/>
          <w:lang w:val="uk-UA"/>
        </w:rPr>
        <w:t>) – процедура, яка визначає ранг процесу[6]. Параметри:</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comm</w:t>
      </w:r>
      <w:r w:rsidRPr="00D60A04">
        <w:rPr>
          <w:rFonts w:ascii="Times New Roman" w:hAnsi="Times New Roman"/>
          <w:sz w:val="28"/>
          <w:szCs w:val="28"/>
          <w:lang w:val="ru-RU"/>
        </w:rPr>
        <w:t xml:space="preserve"> – </w:t>
      </w:r>
      <w:r w:rsidRPr="00D60A04">
        <w:rPr>
          <w:rFonts w:ascii="Times New Roman" w:hAnsi="Times New Roman"/>
          <w:sz w:val="28"/>
          <w:szCs w:val="28"/>
          <w:lang w:val="uk-UA"/>
        </w:rPr>
        <w:t>комунікатор, в якому визначається ранг процеса</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rank</w:t>
      </w:r>
      <w:r w:rsidRPr="00D60A04">
        <w:rPr>
          <w:rFonts w:ascii="Times New Roman" w:hAnsi="Times New Roman"/>
          <w:sz w:val="28"/>
          <w:szCs w:val="28"/>
          <w:lang w:val="uk-UA"/>
        </w:rPr>
        <w:t xml:space="preserve"> – ранг процесу в комунікаторі</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Send</w:t>
      </w:r>
      <w:r w:rsidRPr="00D60A04">
        <w:rPr>
          <w:rFonts w:ascii="Times New Roman" w:hAnsi="Times New Roman"/>
          <w:sz w:val="28"/>
          <w:szCs w:val="28"/>
          <w:lang w:val="uk-UA"/>
        </w:rPr>
        <w:t>(</w:t>
      </w:r>
      <w:r w:rsidRPr="00D60A04">
        <w:rPr>
          <w:rFonts w:ascii="Times New Roman" w:hAnsi="Times New Roman"/>
          <w:sz w:val="28"/>
          <w:szCs w:val="28"/>
        </w:rPr>
        <w:t>void</w:t>
      </w:r>
      <w:r w:rsidRPr="00D60A04">
        <w:rPr>
          <w:rFonts w:ascii="Times New Roman" w:hAnsi="Times New Roman"/>
          <w:sz w:val="28"/>
          <w:szCs w:val="28"/>
          <w:lang w:val="uk-UA"/>
        </w:rPr>
        <w:t xml:space="preserve"> *</w:t>
      </w:r>
      <w:r w:rsidRPr="00D60A04">
        <w:rPr>
          <w:rFonts w:ascii="Times New Roman" w:hAnsi="Times New Roman"/>
          <w:sz w:val="28"/>
          <w:szCs w:val="28"/>
        </w:rPr>
        <w:t>buf</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count</w:t>
      </w:r>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Datatype</w:t>
      </w:r>
      <w:r w:rsidRPr="00D60A04">
        <w:rPr>
          <w:rFonts w:ascii="Times New Roman" w:hAnsi="Times New Roman"/>
          <w:sz w:val="28"/>
          <w:szCs w:val="28"/>
          <w:lang w:val="uk-UA"/>
        </w:rPr>
        <w:t xml:space="preserve"> </w:t>
      </w:r>
      <w:r w:rsidRPr="00D60A04">
        <w:rPr>
          <w:rFonts w:ascii="Times New Roman" w:hAnsi="Times New Roman"/>
          <w:sz w:val="28"/>
          <w:szCs w:val="28"/>
        </w:rPr>
        <w:t>type</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dest</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tag</w:t>
      </w:r>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Comm</w:t>
      </w:r>
      <w:r w:rsidRPr="00D60A04">
        <w:rPr>
          <w:rFonts w:ascii="Times New Roman" w:hAnsi="Times New Roman"/>
          <w:sz w:val="28"/>
          <w:szCs w:val="28"/>
          <w:lang w:val="uk-UA"/>
        </w:rPr>
        <w:t xml:space="preserve"> </w:t>
      </w:r>
      <w:r w:rsidRPr="00D60A04">
        <w:rPr>
          <w:rFonts w:ascii="Times New Roman" w:hAnsi="Times New Roman"/>
          <w:sz w:val="28"/>
          <w:szCs w:val="28"/>
        </w:rPr>
        <w:t>comm</w:t>
      </w:r>
      <w:r w:rsidRPr="00D60A04">
        <w:rPr>
          <w:rFonts w:ascii="Times New Roman" w:hAnsi="Times New Roman"/>
          <w:sz w:val="28"/>
          <w:szCs w:val="28"/>
          <w:lang w:val="uk-UA"/>
        </w:rPr>
        <w:t>) – процедура призначеня для передачі повідомлення.Викликається в тілі програми процесу – відправника[2]. Параметри:</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buf - адреса буфера пам'яті, в якому розташовуються дані</w:t>
      </w:r>
    </w:p>
    <w:p w:rsidR="002843AA" w:rsidRPr="00D60A04" w:rsidRDefault="002843AA" w:rsidP="00A4445E">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повідомлення, що відправляється;</w:t>
      </w:r>
    </w:p>
    <w:p w:rsidR="002843AA" w:rsidRPr="00D60A04" w:rsidRDefault="002843AA" w:rsidP="00A4445E">
      <w:pPr>
        <w:pStyle w:val="ListParagraph"/>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count - кількість елементів даних в повідомленні;</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type - тип елементів даних пересилається повідомлення;</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dest - ранг процесу, якому відправляється повідомлення;</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tag – значення тег, що використовується для ідентифікації повідомлення;</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comm - комунікатор, в рамках якого відбуватиметься передача</w:t>
      </w:r>
    </w:p>
    <w:p w:rsidR="002843AA" w:rsidRPr="00D60A04" w:rsidRDefault="002843AA" w:rsidP="00A4445E">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даних.</w:t>
      </w:r>
    </w:p>
    <w:p w:rsidR="002843AA" w:rsidRPr="00D60A04" w:rsidRDefault="002843AA" w:rsidP="00D1483D">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uk-UA"/>
        </w:rPr>
        <w:t xml:space="preserve">Після перегляду основних процедур бібіліотеки </w:t>
      </w:r>
      <w:r w:rsidRPr="00D60A04">
        <w:rPr>
          <w:rFonts w:ascii="Times New Roman" w:hAnsi="Times New Roman"/>
          <w:sz w:val="28"/>
          <w:szCs w:val="28"/>
        </w:rPr>
        <w:t>MPI</w:t>
      </w:r>
      <w:r w:rsidRPr="00D60A04">
        <w:rPr>
          <w:rFonts w:ascii="Times New Roman" w:hAnsi="Times New Roman"/>
          <w:sz w:val="28"/>
          <w:szCs w:val="28"/>
          <w:lang w:val="ru-RU"/>
        </w:rPr>
        <w:t xml:space="preserve">, можна виокремити деякі особливості синтаксису. Імена процедур починаються з префікса </w:t>
      </w:r>
      <w:r w:rsidRPr="00D60A04">
        <w:rPr>
          <w:rFonts w:ascii="Times New Roman" w:hAnsi="Times New Roman"/>
          <w:sz w:val="28"/>
          <w:szCs w:val="28"/>
        </w:rPr>
        <w:t>MPI</w:t>
      </w:r>
      <w:r w:rsidRPr="00D60A04">
        <w:rPr>
          <w:rFonts w:ascii="Times New Roman" w:hAnsi="Times New Roman"/>
          <w:sz w:val="28"/>
          <w:szCs w:val="28"/>
          <w:lang w:val="ru-RU"/>
        </w:rPr>
        <w:t>, д</w:t>
      </w:r>
      <w:r w:rsidRPr="00D60A04">
        <w:rPr>
          <w:rFonts w:ascii="Times New Roman" w:hAnsi="Times New Roman"/>
          <w:sz w:val="28"/>
          <w:szCs w:val="28"/>
          <w:lang w:val="uk-UA"/>
        </w:rPr>
        <w:t>алі йде одне чи кілька слів назви процедури, слова розділяється нижнім підкреслення м. Назви процедур пояснюють призначення тієї чи іншої процедури.</w:t>
      </w:r>
    </w:p>
    <w:p w:rsidR="002843AA" w:rsidRPr="00D60A04" w:rsidRDefault="002843AA" w:rsidP="008360FD">
      <w:pPr>
        <w:ind w:firstLine="720"/>
        <w:rPr>
          <w:rFonts w:ascii="Times New Roman" w:hAnsi="Times New Roman"/>
          <w:sz w:val="28"/>
          <w:szCs w:val="28"/>
          <w:lang w:val="ru-RU"/>
        </w:rPr>
      </w:pPr>
      <w:r w:rsidRPr="00D60A04">
        <w:rPr>
          <w:rFonts w:ascii="Times New Roman" w:hAnsi="Times New Roman"/>
          <w:sz w:val="28"/>
          <w:szCs w:val="28"/>
          <w:lang w:val="ru-RU"/>
        </w:rPr>
        <w:t xml:space="preserve">Приклад паралелельної програми з використанням засобів </w:t>
      </w:r>
      <w:r w:rsidRPr="00D60A04">
        <w:rPr>
          <w:rFonts w:ascii="Times New Roman" w:hAnsi="Times New Roman"/>
          <w:sz w:val="28"/>
          <w:szCs w:val="28"/>
        </w:rPr>
        <w:t>MPI</w:t>
      </w:r>
      <w:r w:rsidRPr="00D60A04">
        <w:rPr>
          <w:rFonts w:ascii="Times New Roman" w:hAnsi="Times New Roman"/>
          <w:sz w:val="28"/>
          <w:szCs w:val="28"/>
          <w:lang w:val="ru-RU"/>
        </w:rPr>
        <w:t>:</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w:t>
      </w:r>
      <w:r w:rsidRPr="00D60A04">
        <w:rPr>
          <w:rFonts w:ascii="Times New Roman" w:hAnsi="Times New Roman"/>
          <w:sz w:val="28"/>
          <w:szCs w:val="28"/>
        </w:rPr>
        <w:t>include</w:t>
      </w:r>
      <w:r w:rsidRPr="00D60A04">
        <w:rPr>
          <w:rFonts w:ascii="Times New Roman" w:hAnsi="Times New Roman"/>
          <w:sz w:val="28"/>
          <w:szCs w:val="28"/>
          <w:lang w:val="ru-RU"/>
        </w:rPr>
        <w:t xml:space="preserve"> "</w:t>
      </w:r>
      <w:r w:rsidRPr="00D60A04">
        <w:rPr>
          <w:rFonts w:ascii="Times New Roman" w:hAnsi="Times New Roman"/>
          <w:sz w:val="28"/>
          <w:szCs w:val="28"/>
        </w:rPr>
        <w:t>mpi</w:t>
      </w:r>
      <w:r w:rsidRPr="00D60A04">
        <w:rPr>
          <w:rFonts w:ascii="Times New Roman" w:hAnsi="Times New Roman"/>
          <w:sz w:val="28"/>
          <w:szCs w:val="28"/>
          <w:lang w:val="ru-RU"/>
        </w:rPr>
        <w:t>.</w:t>
      </w:r>
      <w:r w:rsidRPr="00D60A04">
        <w:rPr>
          <w:rFonts w:ascii="Times New Roman" w:hAnsi="Times New Roman"/>
          <w:sz w:val="28"/>
          <w:szCs w:val="28"/>
        </w:rPr>
        <w:t>h</w:t>
      </w:r>
      <w:r w:rsidRPr="00D60A04">
        <w:rPr>
          <w:rFonts w:ascii="Times New Roman" w:hAnsi="Times New Roman"/>
          <w:sz w:val="28"/>
          <w:szCs w:val="28"/>
          <w:lang w:val="ru-RU"/>
        </w:rPr>
        <w:t xml:space="preserve">" // </w:t>
      </w:r>
      <w:r w:rsidRPr="00D60A04">
        <w:rPr>
          <w:rFonts w:ascii="Times New Roman" w:hAnsi="Times New Roman"/>
          <w:sz w:val="28"/>
          <w:szCs w:val="28"/>
          <w:lang w:val="uk-UA"/>
        </w:rPr>
        <w:t xml:space="preserve">Пдключення бібіліотеки  </w:t>
      </w:r>
      <w:r w:rsidRPr="00D60A04">
        <w:rPr>
          <w:rFonts w:ascii="Times New Roman" w:hAnsi="Times New Roman"/>
          <w:sz w:val="28"/>
          <w:szCs w:val="28"/>
        </w:rPr>
        <w:t>MPI</w:t>
      </w:r>
      <w:r w:rsidRPr="00D60A04">
        <w:rPr>
          <w:rFonts w:ascii="Times New Roman" w:hAnsi="Times New Roman"/>
          <w:sz w:val="28"/>
          <w:szCs w:val="28"/>
          <w:lang w:val="ru-RU"/>
        </w:rPr>
        <w:t xml:space="preserve"> </w:t>
      </w:r>
    </w:p>
    <w:p w:rsidR="002843AA" w:rsidRPr="00D60A04" w:rsidRDefault="002843AA" w:rsidP="00037575">
      <w:pPr>
        <w:spacing w:after="0" w:line="360" w:lineRule="auto"/>
        <w:jc w:val="both"/>
        <w:rPr>
          <w:rFonts w:ascii="Times New Roman" w:hAnsi="Times New Roman"/>
          <w:sz w:val="28"/>
          <w:szCs w:val="28"/>
        </w:rPr>
      </w:pPr>
      <w:r w:rsidRPr="00D60A04">
        <w:rPr>
          <w:rFonts w:ascii="Times New Roman" w:hAnsi="Times New Roman"/>
          <w:sz w:val="28"/>
          <w:szCs w:val="28"/>
          <w:lang w:val="ru-RU"/>
        </w:rPr>
        <w:t xml:space="preserve"> </w:t>
      </w:r>
      <w:r w:rsidRPr="00D60A04">
        <w:rPr>
          <w:rFonts w:ascii="Times New Roman" w:hAnsi="Times New Roman"/>
          <w:sz w:val="28"/>
          <w:szCs w:val="28"/>
          <w:lang w:val="ru-RU"/>
        </w:rPr>
        <w:tab/>
      </w:r>
      <w:r w:rsidRPr="00D60A04">
        <w:rPr>
          <w:rFonts w:ascii="Times New Roman" w:hAnsi="Times New Roman"/>
          <w:sz w:val="28"/>
          <w:szCs w:val="28"/>
        </w:rPr>
        <w:t>int main(int argc, char *argv[]){</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rPr>
        <w:t xml:space="preserve"> </w:t>
      </w:r>
      <w:r w:rsidRPr="00D60A04">
        <w:rPr>
          <w:rFonts w:ascii="Times New Roman" w:hAnsi="Times New Roman"/>
          <w:sz w:val="28"/>
          <w:szCs w:val="28"/>
        </w:rPr>
        <w:tab/>
      </w:r>
      <w:r w:rsidRPr="00D60A04">
        <w:rPr>
          <w:rFonts w:ascii="Times New Roman" w:hAnsi="Times New Roman"/>
          <w:sz w:val="28"/>
          <w:szCs w:val="28"/>
        </w:rPr>
        <w:tab/>
        <w:t>MPI_Init(&amp;argc, &amp;argv);</w:t>
      </w:r>
      <w:r w:rsidRPr="00D60A04">
        <w:rPr>
          <w:rFonts w:ascii="Times New Roman" w:hAnsi="Times New Roman"/>
          <w:sz w:val="28"/>
          <w:szCs w:val="28"/>
          <w:lang w:val="uk-UA"/>
        </w:rPr>
        <w:t xml:space="preserve"> </w:t>
      </w:r>
      <w:r w:rsidRPr="00D60A04">
        <w:rPr>
          <w:rFonts w:ascii="Times New Roman" w:hAnsi="Times New Roman"/>
          <w:sz w:val="28"/>
          <w:szCs w:val="28"/>
        </w:rPr>
        <w:t>//</w:t>
      </w:r>
      <w:r w:rsidRPr="00D60A04">
        <w:rPr>
          <w:rFonts w:ascii="Times New Roman" w:hAnsi="Times New Roman"/>
          <w:sz w:val="28"/>
          <w:szCs w:val="28"/>
          <w:lang w:val="uk-UA"/>
        </w:rPr>
        <w:t xml:space="preserve"> інціалізація паралельної частини програми</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lang w:val="uk-UA"/>
        </w:rPr>
        <w:tab/>
      </w:r>
      <w:r w:rsidRPr="00CC2663">
        <w:rPr>
          <w:rFonts w:ascii="Times New Roman" w:hAnsi="Times New Roman"/>
          <w:sz w:val="28"/>
          <w:szCs w:val="28"/>
          <w:lang w:val="ru-RU"/>
        </w:rPr>
        <w:t xml:space="preserve">// </w:t>
      </w:r>
      <w:r w:rsidRPr="00D60A04">
        <w:rPr>
          <w:rFonts w:ascii="Times New Roman" w:hAnsi="Times New Roman"/>
          <w:sz w:val="28"/>
          <w:szCs w:val="28"/>
          <w:lang w:val="uk-UA"/>
        </w:rPr>
        <w:t>Тіло паралельної програми</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 xml:space="preserve"> </w:t>
      </w:r>
      <w:r w:rsidRPr="00D60A04">
        <w:rPr>
          <w:rFonts w:ascii="Times New Roman" w:hAnsi="Times New Roman"/>
          <w:sz w:val="28"/>
          <w:szCs w:val="28"/>
          <w:lang w:val="ru-RU"/>
        </w:rPr>
        <w:tab/>
      </w:r>
      <w:r w:rsidRPr="00D60A04">
        <w:rPr>
          <w:rFonts w:ascii="Times New Roman" w:hAnsi="Times New Roman"/>
          <w:sz w:val="28"/>
          <w:szCs w:val="28"/>
          <w:lang w:val="ru-RU"/>
        </w:rPr>
        <w:tab/>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Finalize</w:t>
      </w:r>
      <w:r w:rsidRPr="00D60A04">
        <w:rPr>
          <w:rFonts w:ascii="Times New Roman" w:hAnsi="Times New Roman"/>
          <w:sz w:val="28"/>
          <w:szCs w:val="28"/>
          <w:lang w:val="ru-RU"/>
        </w:rPr>
        <w:t>()</w:t>
      </w:r>
      <w:r w:rsidRPr="00D60A04">
        <w:rPr>
          <w:rFonts w:ascii="Times New Roman" w:hAnsi="Times New Roman"/>
          <w:sz w:val="28"/>
          <w:szCs w:val="28"/>
          <w:lang w:val="uk-UA"/>
        </w:rPr>
        <w:t xml:space="preserve">; </w:t>
      </w:r>
      <w:r w:rsidRPr="00D60A04">
        <w:rPr>
          <w:rFonts w:ascii="Times New Roman" w:hAnsi="Times New Roman"/>
          <w:sz w:val="28"/>
          <w:szCs w:val="28"/>
          <w:lang w:val="ru-RU"/>
        </w:rPr>
        <w:t>//</w:t>
      </w:r>
      <w:r w:rsidRPr="00D60A04">
        <w:rPr>
          <w:rFonts w:ascii="Times New Roman" w:hAnsi="Times New Roman"/>
          <w:sz w:val="28"/>
          <w:szCs w:val="28"/>
          <w:lang w:val="uk-UA"/>
        </w:rPr>
        <w:t xml:space="preserve"> завершення паралельної частини програми</w:t>
      </w:r>
    </w:p>
    <w:p w:rsidR="002843AA" w:rsidRPr="00D60A04" w:rsidRDefault="002843AA" w:rsidP="00037575">
      <w:p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 </w:t>
      </w:r>
      <w:r w:rsidRPr="00D60A04">
        <w:rPr>
          <w:rFonts w:ascii="Times New Roman" w:hAnsi="Times New Roman"/>
          <w:sz w:val="28"/>
          <w:szCs w:val="28"/>
          <w:lang w:val="ru-RU"/>
        </w:rPr>
        <w:tab/>
      </w:r>
      <w:r w:rsidRPr="00D60A04">
        <w:rPr>
          <w:rFonts w:ascii="Times New Roman" w:hAnsi="Times New Roman"/>
          <w:sz w:val="28"/>
          <w:szCs w:val="28"/>
          <w:lang w:val="ru-RU"/>
        </w:rPr>
        <w:tab/>
      </w:r>
      <w:r w:rsidRPr="00D60A04">
        <w:rPr>
          <w:rFonts w:ascii="Times New Roman" w:hAnsi="Times New Roman"/>
          <w:sz w:val="28"/>
          <w:szCs w:val="28"/>
        </w:rPr>
        <w:t>return</w:t>
      </w:r>
      <w:r w:rsidRPr="00D60A04">
        <w:rPr>
          <w:rFonts w:ascii="Times New Roman" w:hAnsi="Times New Roman"/>
          <w:sz w:val="28"/>
          <w:szCs w:val="28"/>
          <w:lang w:val="ru-RU"/>
        </w:rPr>
        <w:t xml:space="preserve"> 0; </w:t>
      </w:r>
    </w:p>
    <w:p w:rsidR="002843AA" w:rsidRPr="00D60A04" w:rsidRDefault="002843AA" w:rsidP="00F26573">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w:t>
      </w:r>
    </w:p>
    <w:p w:rsidR="002843AA" w:rsidRPr="00D60A04" w:rsidRDefault="002843AA" w:rsidP="005C1957">
      <w:pPr>
        <w:pStyle w:val="Heading2"/>
        <w:ind w:firstLine="720"/>
        <w:rPr>
          <w:szCs w:val="28"/>
          <w:lang w:val="ru-RU"/>
        </w:rPr>
      </w:pPr>
      <w:bookmarkStart w:id="13" w:name="_Toc417594451"/>
      <w:r w:rsidRPr="00D60A04">
        <w:rPr>
          <w:szCs w:val="28"/>
          <w:lang w:val="ru-RU"/>
        </w:rPr>
        <w:t>1.8 Точки синхронізації, вони ж - бар'єри.</w:t>
      </w:r>
      <w:bookmarkEnd w:id="13"/>
    </w:p>
    <w:p w:rsidR="002843AA" w:rsidRPr="00D60A04" w:rsidRDefault="002843AA" w:rsidP="004E5AFD">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Цим займається всього одна функція:</w:t>
      </w:r>
    </w:p>
    <w:p w:rsidR="002843AA" w:rsidRPr="00D60A04" w:rsidRDefault="002843AA" w:rsidP="007F0662">
      <w:pPr>
        <w:spacing w:after="0" w:line="360" w:lineRule="auto"/>
        <w:jc w:val="both"/>
        <w:rPr>
          <w:rFonts w:ascii="Times New Roman" w:hAnsi="Times New Roman"/>
          <w:sz w:val="28"/>
          <w:szCs w:val="28"/>
        </w:rPr>
      </w:pPr>
      <w:r w:rsidRPr="00D60A04">
        <w:rPr>
          <w:rFonts w:ascii="Times New Roman" w:hAnsi="Times New Roman"/>
          <w:sz w:val="28"/>
          <w:szCs w:val="28"/>
        </w:rPr>
        <w:t>    int MPI_Barrier (MPI_Comm comm);</w:t>
      </w:r>
    </w:p>
    <w:p w:rsidR="002843AA" w:rsidRPr="00D60A04" w:rsidRDefault="002843AA" w:rsidP="007F0662">
      <w:pPr>
        <w:spacing w:after="0" w:line="360" w:lineRule="auto"/>
        <w:jc w:val="both"/>
        <w:rPr>
          <w:rFonts w:ascii="Times New Roman" w:hAnsi="Times New Roman"/>
          <w:sz w:val="28"/>
          <w:szCs w:val="28"/>
          <w:lang w:val="ru-RU"/>
        </w:rPr>
      </w:pPr>
      <w:r w:rsidRPr="00D60A04">
        <w:rPr>
          <w:rFonts w:ascii="Times New Roman" w:hAnsi="Times New Roman"/>
          <w:sz w:val="28"/>
          <w:szCs w:val="28"/>
        </w:rPr>
        <w:t xml:space="preserve">MPI_Barrier зупиняє виконання викликала її завдання до тих пір, поки не буде викликана з усіх інших завдань, під'єднаних до що вказується коммуникатору. </w:t>
      </w:r>
      <w:r w:rsidRPr="00D60A04">
        <w:rPr>
          <w:rFonts w:ascii="Times New Roman" w:hAnsi="Times New Roman"/>
          <w:sz w:val="28"/>
          <w:szCs w:val="28"/>
          <w:lang w:val="ru-RU"/>
        </w:rPr>
        <w:t xml:space="preserve">Гарантує, що до виконання наступної за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Barrier</w:t>
      </w:r>
      <w:r w:rsidRPr="00D60A04">
        <w:rPr>
          <w:rFonts w:ascii="Times New Roman" w:hAnsi="Times New Roman"/>
          <w:sz w:val="28"/>
          <w:szCs w:val="28"/>
          <w:lang w:val="ru-RU"/>
        </w:rPr>
        <w:t xml:space="preserve"> інструкції кожна задача приступить одночасно з іншими [2], [5].</w:t>
      </w:r>
    </w:p>
    <w:p w:rsidR="002843AA" w:rsidRDefault="002843AA" w:rsidP="005C1957">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 xml:space="preserve">Це єдина в </w:t>
      </w:r>
      <w:r w:rsidRPr="00D60A04">
        <w:rPr>
          <w:rFonts w:ascii="Times New Roman" w:hAnsi="Times New Roman"/>
          <w:sz w:val="28"/>
          <w:szCs w:val="28"/>
        </w:rPr>
        <w:t>MPI</w:t>
      </w:r>
      <w:r w:rsidRPr="00D60A04">
        <w:rPr>
          <w:rFonts w:ascii="Times New Roman" w:hAnsi="Times New Roman"/>
          <w:sz w:val="28"/>
          <w:szCs w:val="28"/>
          <w:lang w:val="ru-RU"/>
        </w:rPr>
        <w:t xml:space="preserve"> функція, викликами якої гарантовано синхронізується в часі виконання різних гілок! Деякі інші колективні функції залежно від реалізації можуть володіти, а можуть і не мати властивість одночасно повертати управління всім гілкам; але для них це властивість є побічним і необов'язковим - якщо Вам потрібна синхронність, використовуйте тільки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Barrier</w:t>
      </w:r>
      <w:r w:rsidRPr="00D60A04">
        <w:rPr>
          <w:rFonts w:ascii="Times New Roman" w:hAnsi="Times New Roman"/>
          <w:sz w:val="28"/>
          <w:szCs w:val="28"/>
          <w:lang w:val="uk-UA"/>
        </w:rPr>
        <w:t xml:space="preserve"> </w:t>
      </w:r>
      <w:r w:rsidRPr="00D60A04">
        <w:rPr>
          <w:rFonts w:ascii="Times New Roman" w:hAnsi="Times New Roman"/>
          <w:sz w:val="28"/>
          <w:szCs w:val="28"/>
          <w:lang w:val="ru-RU"/>
        </w:rPr>
        <w:t>[5].</w:t>
      </w:r>
    </w:p>
    <w:p w:rsidR="002843AA" w:rsidRPr="00D60A04" w:rsidRDefault="002843AA" w:rsidP="005C1957">
      <w:pPr>
        <w:spacing w:after="0" w:line="360" w:lineRule="auto"/>
        <w:ind w:firstLine="720"/>
        <w:jc w:val="both"/>
        <w:rPr>
          <w:rFonts w:ascii="Times New Roman" w:hAnsi="Times New Roman"/>
          <w:sz w:val="28"/>
          <w:szCs w:val="28"/>
          <w:lang w:val="ru-RU"/>
        </w:rPr>
      </w:pPr>
    </w:p>
    <w:p w:rsidR="002843AA" w:rsidRPr="00D60A04" w:rsidRDefault="002843AA" w:rsidP="005C1957">
      <w:pPr>
        <w:pStyle w:val="Heading2"/>
        <w:spacing w:before="0" w:after="0" w:line="360" w:lineRule="auto"/>
        <w:ind w:firstLine="720"/>
        <w:rPr>
          <w:szCs w:val="28"/>
          <w:lang w:val="ru-RU"/>
        </w:rPr>
      </w:pPr>
      <w:bookmarkStart w:id="14" w:name="_Toc417594452"/>
      <w:r w:rsidRPr="005C1957">
        <w:rPr>
          <w:szCs w:val="28"/>
          <w:highlight w:val="yellow"/>
          <w:lang w:val="ru-RU"/>
        </w:rPr>
        <w:t xml:space="preserve">1.9 Визначення часу виконання </w:t>
      </w:r>
      <w:r w:rsidRPr="005C1957">
        <w:rPr>
          <w:szCs w:val="28"/>
          <w:highlight w:val="yellow"/>
        </w:rPr>
        <w:t>MPI</w:t>
      </w:r>
      <w:r w:rsidRPr="005C1957">
        <w:rPr>
          <w:szCs w:val="28"/>
          <w:highlight w:val="yellow"/>
          <w:lang w:val="ru-RU"/>
        </w:rPr>
        <w:t>-програми</w:t>
      </w:r>
      <w:bookmarkEnd w:id="14"/>
    </w:p>
    <w:p w:rsidR="002843AA" w:rsidRPr="00D60A04" w:rsidRDefault="002843AA" w:rsidP="005C1957">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 xml:space="preserve">Практично відразу ж після розробки перших паралельних програм виникає необхідність визначення часу виконання обчислень для оцінки досягнутого прискорення процесів вирішення задач за рахунок використання паралелизму. Використовувані зазвичай засоби для вимірювання часу роботи програм залежать, як правило, від апаратної платформи, операційної системи, алгоритмічної мови і т.п. Стандарт </w:t>
      </w:r>
      <w:r w:rsidRPr="00D60A04">
        <w:rPr>
          <w:rFonts w:ascii="Times New Roman" w:hAnsi="Times New Roman"/>
          <w:sz w:val="28"/>
          <w:szCs w:val="28"/>
        </w:rPr>
        <w:t>MPI</w:t>
      </w:r>
      <w:r w:rsidRPr="00D60A04">
        <w:rPr>
          <w:rFonts w:ascii="Times New Roman" w:hAnsi="Times New Roman"/>
          <w:sz w:val="28"/>
          <w:szCs w:val="28"/>
          <w:lang w:val="ru-RU"/>
        </w:rPr>
        <w:t xml:space="preserve"> включає визначення спеціальних функцій для вимірювання часу, використання яких дозволяє усунути залежність від середовища виконання паралельних програм [5].</w:t>
      </w:r>
    </w:p>
    <w:p w:rsidR="002843AA" w:rsidRPr="00D60A04" w:rsidRDefault="002843AA" w:rsidP="00A578FA">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Отримання часу поточного моменту виконання програми забезпечується за допомогою функції:</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double MPI_Wtime (void),</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результат виклику якої є кількість секунд, що минув від деякого певного моменту</w:t>
      </w:r>
    </w:p>
    <w:p w:rsidR="002843AA" w:rsidRPr="00D60A04" w:rsidRDefault="002843AA" w:rsidP="00A578FA">
      <w:p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часу</w:t>
      </w:r>
      <w:r w:rsidRPr="00D60A04">
        <w:rPr>
          <w:rFonts w:ascii="Times New Roman" w:hAnsi="Times New Roman"/>
          <w:sz w:val="28"/>
          <w:szCs w:val="28"/>
        </w:rPr>
        <w:t xml:space="preserve"> </w:t>
      </w:r>
      <w:r w:rsidRPr="00D60A04">
        <w:rPr>
          <w:rFonts w:ascii="Times New Roman" w:hAnsi="Times New Roman"/>
          <w:sz w:val="28"/>
          <w:szCs w:val="28"/>
          <w:lang w:val="ru-RU"/>
        </w:rPr>
        <w:t>в</w:t>
      </w:r>
      <w:r w:rsidRPr="00D60A04">
        <w:rPr>
          <w:rFonts w:ascii="Times New Roman" w:hAnsi="Times New Roman"/>
          <w:sz w:val="28"/>
          <w:szCs w:val="28"/>
        </w:rPr>
        <w:t xml:space="preserve"> </w:t>
      </w:r>
      <w:r w:rsidRPr="00D60A04">
        <w:rPr>
          <w:rFonts w:ascii="Times New Roman" w:hAnsi="Times New Roman"/>
          <w:sz w:val="28"/>
          <w:szCs w:val="28"/>
          <w:lang w:val="ru-RU"/>
        </w:rPr>
        <w:t>минулому</w:t>
      </w:r>
      <w:r w:rsidRPr="00D60A04">
        <w:rPr>
          <w:rFonts w:ascii="Times New Roman" w:hAnsi="Times New Roman"/>
          <w:sz w:val="28"/>
          <w:szCs w:val="28"/>
        </w:rPr>
        <w:t xml:space="preserve">. </w:t>
      </w:r>
      <w:r w:rsidRPr="00D60A04">
        <w:rPr>
          <w:rFonts w:ascii="Times New Roman" w:hAnsi="Times New Roman"/>
          <w:sz w:val="28"/>
          <w:szCs w:val="28"/>
          <w:lang w:val="ru-RU"/>
        </w:rPr>
        <w:t>Цей</w:t>
      </w:r>
      <w:r w:rsidRPr="00D60A04">
        <w:rPr>
          <w:rFonts w:ascii="Times New Roman" w:hAnsi="Times New Roman"/>
          <w:sz w:val="28"/>
          <w:szCs w:val="28"/>
        </w:rPr>
        <w:t xml:space="preserve"> </w:t>
      </w:r>
      <w:r w:rsidRPr="00D60A04">
        <w:rPr>
          <w:rFonts w:ascii="Times New Roman" w:hAnsi="Times New Roman"/>
          <w:sz w:val="28"/>
          <w:szCs w:val="28"/>
          <w:lang w:val="ru-RU"/>
        </w:rPr>
        <w:t>момент</w:t>
      </w:r>
      <w:r w:rsidRPr="00D60A04">
        <w:rPr>
          <w:rFonts w:ascii="Times New Roman" w:hAnsi="Times New Roman"/>
          <w:sz w:val="28"/>
          <w:szCs w:val="28"/>
        </w:rPr>
        <w:t xml:space="preserve"> </w:t>
      </w:r>
      <w:r w:rsidRPr="00D60A04">
        <w:rPr>
          <w:rFonts w:ascii="Times New Roman" w:hAnsi="Times New Roman"/>
          <w:sz w:val="28"/>
          <w:szCs w:val="28"/>
          <w:lang w:val="ru-RU"/>
        </w:rPr>
        <w:t>часу</w:t>
      </w:r>
      <w:r w:rsidRPr="00D60A04">
        <w:rPr>
          <w:rFonts w:ascii="Times New Roman" w:hAnsi="Times New Roman"/>
          <w:sz w:val="28"/>
          <w:szCs w:val="28"/>
        </w:rPr>
        <w:t xml:space="preserve"> </w:t>
      </w:r>
      <w:r w:rsidRPr="00D60A04">
        <w:rPr>
          <w:rFonts w:ascii="Times New Roman" w:hAnsi="Times New Roman"/>
          <w:sz w:val="28"/>
          <w:szCs w:val="28"/>
          <w:lang w:val="ru-RU"/>
        </w:rPr>
        <w:t>в</w:t>
      </w:r>
      <w:r w:rsidRPr="00D60A04">
        <w:rPr>
          <w:rFonts w:ascii="Times New Roman" w:hAnsi="Times New Roman"/>
          <w:sz w:val="28"/>
          <w:szCs w:val="28"/>
        </w:rPr>
        <w:t xml:space="preserve"> </w:t>
      </w:r>
      <w:r w:rsidRPr="00D60A04">
        <w:rPr>
          <w:rFonts w:ascii="Times New Roman" w:hAnsi="Times New Roman"/>
          <w:sz w:val="28"/>
          <w:szCs w:val="28"/>
          <w:lang w:val="ru-RU"/>
        </w:rPr>
        <w:t>минулому</w:t>
      </w:r>
      <w:r w:rsidRPr="00D60A04">
        <w:rPr>
          <w:rFonts w:ascii="Times New Roman" w:hAnsi="Times New Roman"/>
          <w:sz w:val="28"/>
          <w:szCs w:val="28"/>
        </w:rPr>
        <w:t xml:space="preserve">, </w:t>
      </w:r>
      <w:r w:rsidRPr="00D60A04">
        <w:rPr>
          <w:rFonts w:ascii="Times New Roman" w:hAnsi="Times New Roman"/>
          <w:sz w:val="28"/>
          <w:szCs w:val="28"/>
          <w:lang w:val="ru-RU"/>
        </w:rPr>
        <w:t>від</w:t>
      </w:r>
      <w:r w:rsidRPr="00D60A04">
        <w:rPr>
          <w:rFonts w:ascii="Times New Roman" w:hAnsi="Times New Roman"/>
          <w:sz w:val="28"/>
          <w:szCs w:val="28"/>
        </w:rPr>
        <w:t xml:space="preserve"> </w:t>
      </w:r>
      <w:r w:rsidRPr="00D60A04">
        <w:rPr>
          <w:rFonts w:ascii="Times New Roman" w:hAnsi="Times New Roman"/>
          <w:sz w:val="28"/>
          <w:szCs w:val="28"/>
          <w:lang w:val="ru-RU"/>
        </w:rPr>
        <w:t>якого</w:t>
      </w:r>
      <w:r w:rsidRPr="00D60A04">
        <w:rPr>
          <w:rFonts w:ascii="Times New Roman" w:hAnsi="Times New Roman"/>
          <w:sz w:val="28"/>
          <w:szCs w:val="28"/>
        </w:rPr>
        <w:t xml:space="preserve"> </w:t>
      </w:r>
      <w:r w:rsidRPr="00D60A04">
        <w:rPr>
          <w:rFonts w:ascii="Times New Roman" w:hAnsi="Times New Roman"/>
          <w:sz w:val="28"/>
          <w:szCs w:val="28"/>
          <w:lang w:val="ru-RU"/>
        </w:rPr>
        <w:t>походить</w:t>
      </w:r>
      <w:r w:rsidRPr="00D60A04">
        <w:rPr>
          <w:rFonts w:ascii="Times New Roman" w:hAnsi="Times New Roman"/>
          <w:sz w:val="28"/>
          <w:szCs w:val="28"/>
        </w:rPr>
        <w:t xml:space="preserve"> </w:t>
      </w:r>
      <w:r w:rsidRPr="00D60A04">
        <w:rPr>
          <w:rFonts w:ascii="Times New Roman" w:hAnsi="Times New Roman"/>
          <w:sz w:val="28"/>
          <w:szCs w:val="28"/>
          <w:lang w:val="ru-RU"/>
        </w:rPr>
        <w:t>відлік</w:t>
      </w:r>
      <w:r w:rsidRPr="00D60A04">
        <w:rPr>
          <w:rFonts w:ascii="Times New Roman" w:hAnsi="Times New Roman"/>
          <w:sz w:val="28"/>
          <w:szCs w:val="28"/>
        </w:rPr>
        <w:t xml:space="preserve"> </w:t>
      </w:r>
      <w:r w:rsidRPr="00D60A04">
        <w:rPr>
          <w:rFonts w:ascii="Times New Roman" w:hAnsi="Times New Roman"/>
          <w:sz w:val="28"/>
          <w:szCs w:val="28"/>
          <w:lang w:val="ru-RU"/>
        </w:rPr>
        <w:t>секунд</w:t>
      </w:r>
      <w:r w:rsidRPr="00D60A04">
        <w:rPr>
          <w:rFonts w:ascii="Times New Roman" w:hAnsi="Times New Roman"/>
          <w:sz w:val="28"/>
          <w:szCs w:val="28"/>
        </w:rPr>
        <w:t xml:space="preserve">, </w:t>
      </w:r>
      <w:r w:rsidRPr="00D60A04">
        <w:rPr>
          <w:rFonts w:ascii="Times New Roman" w:hAnsi="Times New Roman"/>
          <w:sz w:val="28"/>
          <w:szCs w:val="28"/>
          <w:lang w:val="ru-RU"/>
        </w:rPr>
        <w:t>може</w:t>
      </w:r>
      <w:r w:rsidRPr="00D60A04">
        <w:rPr>
          <w:rFonts w:ascii="Times New Roman" w:hAnsi="Times New Roman"/>
          <w:sz w:val="28"/>
          <w:szCs w:val="28"/>
        </w:rPr>
        <w:t xml:space="preserve"> </w:t>
      </w:r>
      <w:r w:rsidRPr="00D60A04">
        <w:rPr>
          <w:rFonts w:ascii="Times New Roman" w:hAnsi="Times New Roman"/>
          <w:sz w:val="28"/>
          <w:szCs w:val="28"/>
          <w:lang w:val="ru-RU"/>
        </w:rPr>
        <w:t>залежати</w:t>
      </w:r>
      <w:r w:rsidRPr="00D60A04">
        <w:rPr>
          <w:rFonts w:ascii="Times New Roman" w:hAnsi="Times New Roman"/>
          <w:sz w:val="28"/>
          <w:szCs w:val="28"/>
        </w:rPr>
        <w:t xml:space="preserve"> </w:t>
      </w:r>
      <w:r w:rsidRPr="00D60A04">
        <w:rPr>
          <w:rFonts w:ascii="Times New Roman" w:hAnsi="Times New Roman"/>
          <w:sz w:val="28"/>
          <w:szCs w:val="28"/>
          <w:lang w:val="ru-RU"/>
        </w:rPr>
        <w:t>від</w:t>
      </w:r>
      <w:r w:rsidRPr="00D60A04">
        <w:rPr>
          <w:rFonts w:ascii="Times New Roman" w:hAnsi="Times New Roman"/>
          <w:sz w:val="28"/>
          <w:szCs w:val="28"/>
        </w:rPr>
        <w:t xml:space="preserve"> </w:t>
      </w:r>
      <w:r w:rsidRPr="00D60A04">
        <w:rPr>
          <w:rFonts w:ascii="Times New Roman" w:hAnsi="Times New Roman"/>
          <w:sz w:val="28"/>
          <w:szCs w:val="28"/>
          <w:lang w:val="ru-RU"/>
        </w:rPr>
        <w:t>середовища</w:t>
      </w:r>
      <w:r w:rsidRPr="00D60A04">
        <w:rPr>
          <w:rFonts w:ascii="Times New Roman" w:hAnsi="Times New Roman"/>
          <w:sz w:val="28"/>
          <w:szCs w:val="28"/>
        </w:rPr>
        <w:t xml:space="preserve"> </w:t>
      </w:r>
      <w:r w:rsidRPr="00D60A04">
        <w:rPr>
          <w:rFonts w:ascii="Times New Roman" w:hAnsi="Times New Roman"/>
          <w:sz w:val="28"/>
          <w:szCs w:val="28"/>
          <w:lang w:val="ru-RU"/>
        </w:rPr>
        <w:t>реалізації</w:t>
      </w:r>
      <w:r w:rsidRPr="00D60A04">
        <w:rPr>
          <w:rFonts w:ascii="Times New Roman" w:hAnsi="Times New Roman"/>
          <w:sz w:val="28"/>
          <w:szCs w:val="28"/>
        </w:rPr>
        <w:t xml:space="preserve"> </w:t>
      </w:r>
      <w:r w:rsidRPr="00D60A04">
        <w:rPr>
          <w:rFonts w:ascii="Times New Roman" w:hAnsi="Times New Roman"/>
          <w:sz w:val="28"/>
          <w:szCs w:val="28"/>
          <w:lang w:val="ru-RU"/>
        </w:rPr>
        <w:t>бібліотеки</w:t>
      </w:r>
      <w:r w:rsidRPr="00D60A04">
        <w:rPr>
          <w:rFonts w:ascii="Times New Roman" w:hAnsi="Times New Roman"/>
          <w:sz w:val="28"/>
          <w:szCs w:val="28"/>
        </w:rPr>
        <w:t xml:space="preserve"> MPI </w:t>
      </w:r>
      <w:r w:rsidRPr="00D60A04">
        <w:rPr>
          <w:rFonts w:ascii="Times New Roman" w:hAnsi="Times New Roman"/>
          <w:sz w:val="28"/>
          <w:szCs w:val="28"/>
          <w:lang w:val="ru-RU"/>
        </w:rPr>
        <w:t>і</w:t>
      </w:r>
      <w:r w:rsidRPr="00D60A04">
        <w:rPr>
          <w:rFonts w:ascii="Times New Roman" w:hAnsi="Times New Roman"/>
          <w:sz w:val="28"/>
          <w:szCs w:val="28"/>
        </w:rPr>
        <w:t xml:space="preserve">, </w:t>
      </w:r>
      <w:r w:rsidRPr="00D60A04">
        <w:rPr>
          <w:rFonts w:ascii="Times New Roman" w:hAnsi="Times New Roman"/>
          <w:sz w:val="28"/>
          <w:szCs w:val="28"/>
          <w:lang w:val="ru-RU"/>
        </w:rPr>
        <w:t>тим</w:t>
      </w:r>
      <w:r w:rsidRPr="00D60A04">
        <w:rPr>
          <w:rFonts w:ascii="Times New Roman" w:hAnsi="Times New Roman"/>
          <w:sz w:val="28"/>
          <w:szCs w:val="28"/>
        </w:rPr>
        <w:t xml:space="preserve"> </w:t>
      </w:r>
      <w:r w:rsidRPr="00D60A04">
        <w:rPr>
          <w:rFonts w:ascii="Times New Roman" w:hAnsi="Times New Roman"/>
          <w:sz w:val="28"/>
          <w:szCs w:val="28"/>
          <w:lang w:val="ru-RU"/>
        </w:rPr>
        <w:t>самим</w:t>
      </w:r>
      <w:r w:rsidRPr="00D60A04">
        <w:rPr>
          <w:rFonts w:ascii="Times New Roman" w:hAnsi="Times New Roman"/>
          <w:sz w:val="28"/>
          <w:szCs w:val="28"/>
        </w:rPr>
        <w:t xml:space="preserve">, </w:t>
      </w:r>
      <w:r w:rsidRPr="00D60A04">
        <w:rPr>
          <w:rFonts w:ascii="Times New Roman" w:hAnsi="Times New Roman"/>
          <w:sz w:val="28"/>
          <w:szCs w:val="28"/>
          <w:lang w:val="ru-RU"/>
        </w:rPr>
        <w:t>для</w:t>
      </w:r>
      <w:r w:rsidRPr="00D60A04">
        <w:rPr>
          <w:rFonts w:ascii="Times New Roman" w:hAnsi="Times New Roman"/>
          <w:sz w:val="28"/>
          <w:szCs w:val="28"/>
        </w:rPr>
        <w:t xml:space="preserve"> </w:t>
      </w:r>
      <w:r w:rsidRPr="00D60A04">
        <w:rPr>
          <w:rFonts w:ascii="Times New Roman" w:hAnsi="Times New Roman"/>
          <w:sz w:val="28"/>
          <w:szCs w:val="28"/>
          <w:lang w:val="ru-RU"/>
        </w:rPr>
        <w:t>відходу</w:t>
      </w:r>
      <w:r w:rsidRPr="00D60A04">
        <w:rPr>
          <w:rFonts w:ascii="Times New Roman" w:hAnsi="Times New Roman"/>
          <w:sz w:val="28"/>
          <w:szCs w:val="28"/>
        </w:rPr>
        <w:t xml:space="preserve"> </w:t>
      </w:r>
      <w:r w:rsidRPr="00D60A04">
        <w:rPr>
          <w:rFonts w:ascii="Times New Roman" w:hAnsi="Times New Roman"/>
          <w:sz w:val="28"/>
          <w:szCs w:val="28"/>
          <w:lang w:val="ru-RU"/>
        </w:rPr>
        <w:t>від</w:t>
      </w:r>
      <w:r w:rsidRPr="00D60A04">
        <w:rPr>
          <w:rFonts w:ascii="Times New Roman" w:hAnsi="Times New Roman"/>
          <w:sz w:val="28"/>
          <w:szCs w:val="28"/>
        </w:rPr>
        <w:t xml:space="preserve"> </w:t>
      </w:r>
      <w:r w:rsidRPr="00D60A04">
        <w:rPr>
          <w:rFonts w:ascii="Times New Roman" w:hAnsi="Times New Roman"/>
          <w:sz w:val="28"/>
          <w:szCs w:val="28"/>
          <w:lang w:val="ru-RU"/>
        </w:rPr>
        <w:t>такої</w:t>
      </w:r>
      <w:r w:rsidRPr="00D60A04">
        <w:rPr>
          <w:rFonts w:ascii="Times New Roman" w:hAnsi="Times New Roman"/>
          <w:sz w:val="28"/>
          <w:szCs w:val="28"/>
        </w:rPr>
        <w:t xml:space="preserve"> </w:t>
      </w:r>
      <w:r w:rsidRPr="00D60A04">
        <w:rPr>
          <w:rFonts w:ascii="Times New Roman" w:hAnsi="Times New Roman"/>
          <w:sz w:val="28"/>
          <w:szCs w:val="28"/>
          <w:lang w:val="ru-RU"/>
        </w:rPr>
        <w:t>залежності</w:t>
      </w:r>
      <w:r w:rsidRPr="00D60A04">
        <w:rPr>
          <w:rFonts w:ascii="Times New Roman" w:hAnsi="Times New Roman"/>
          <w:sz w:val="28"/>
          <w:szCs w:val="28"/>
        </w:rPr>
        <w:t xml:space="preserve"> </w:t>
      </w:r>
      <w:r w:rsidRPr="00D60A04">
        <w:rPr>
          <w:rFonts w:ascii="Times New Roman" w:hAnsi="Times New Roman"/>
          <w:sz w:val="28"/>
          <w:szCs w:val="28"/>
          <w:lang w:val="ru-RU"/>
        </w:rPr>
        <w:t>функцію</w:t>
      </w:r>
      <w:r w:rsidRPr="00D60A04">
        <w:rPr>
          <w:rFonts w:ascii="Times New Roman" w:hAnsi="Times New Roman"/>
          <w:sz w:val="28"/>
          <w:szCs w:val="28"/>
        </w:rPr>
        <w:t xml:space="preserve"> MPI</w:t>
      </w:r>
      <w:r w:rsidRPr="00D60A04">
        <w:rPr>
          <w:rFonts w:ascii="Times New Roman" w:hAnsi="Times New Roman"/>
          <w:sz w:val="28"/>
          <w:szCs w:val="28"/>
          <w:lang w:val="ru-RU"/>
        </w:rPr>
        <w:t>_</w:t>
      </w:r>
      <w:r w:rsidRPr="00D60A04">
        <w:rPr>
          <w:rFonts w:ascii="Times New Roman" w:hAnsi="Times New Roman"/>
          <w:sz w:val="28"/>
          <w:szCs w:val="28"/>
        </w:rPr>
        <w:t>Wtime</w:t>
      </w:r>
      <w:r w:rsidRPr="00D60A04">
        <w:rPr>
          <w:rFonts w:ascii="Times New Roman" w:hAnsi="Times New Roman"/>
          <w:sz w:val="28"/>
          <w:szCs w:val="28"/>
          <w:lang w:val="ru-RU"/>
        </w:rPr>
        <w:t xml:space="preserve"> слід використовувати тільки для визначення тривалості виконання тих чи інших фрагментів коду паралельних програм. Можлива схема застосування функції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Wtime</w:t>
      </w:r>
      <w:r w:rsidRPr="00D60A04">
        <w:rPr>
          <w:rFonts w:ascii="Times New Roman" w:hAnsi="Times New Roman"/>
          <w:sz w:val="28"/>
          <w:szCs w:val="28"/>
          <w:lang w:val="ru-RU"/>
        </w:rPr>
        <w:t xml:space="preserve"> може полягати в наступному:</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double t1, t2, dt;</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t1 = MPI_Wtime ();</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t2 = MPI_Wtime ();</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dt = t2 - t1;</w:t>
      </w:r>
    </w:p>
    <w:p w:rsidR="002843AA" w:rsidRPr="00D60A04" w:rsidRDefault="002843AA" w:rsidP="00A578FA">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Точність</w:t>
      </w:r>
      <w:r w:rsidRPr="00CC2663">
        <w:rPr>
          <w:rFonts w:ascii="Times New Roman" w:hAnsi="Times New Roman"/>
          <w:sz w:val="28"/>
          <w:szCs w:val="28"/>
          <w:lang w:val="ru-RU"/>
        </w:rPr>
        <w:t xml:space="preserve"> </w:t>
      </w:r>
      <w:r w:rsidRPr="00D60A04">
        <w:rPr>
          <w:rFonts w:ascii="Times New Roman" w:hAnsi="Times New Roman"/>
          <w:sz w:val="28"/>
          <w:szCs w:val="28"/>
          <w:lang w:val="ru-RU"/>
        </w:rPr>
        <w:t>вимірювання</w:t>
      </w:r>
      <w:r w:rsidRPr="00CC2663">
        <w:rPr>
          <w:rFonts w:ascii="Times New Roman" w:hAnsi="Times New Roman"/>
          <w:sz w:val="28"/>
          <w:szCs w:val="28"/>
          <w:lang w:val="ru-RU"/>
        </w:rPr>
        <w:t xml:space="preserve"> </w:t>
      </w:r>
      <w:r w:rsidRPr="00D60A04">
        <w:rPr>
          <w:rFonts w:ascii="Times New Roman" w:hAnsi="Times New Roman"/>
          <w:sz w:val="28"/>
          <w:szCs w:val="28"/>
          <w:lang w:val="ru-RU"/>
        </w:rPr>
        <w:t>часу</w:t>
      </w:r>
      <w:r w:rsidRPr="00CC2663">
        <w:rPr>
          <w:rFonts w:ascii="Times New Roman" w:hAnsi="Times New Roman"/>
          <w:sz w:val="28"/>
          <w:szCs w:val="28"/>
          <w:lang w:val="ru-RU"/>
        </w:rPr>
        <w:t xml:space="preserve"> </w:t>
      </w:r>
      <w:r w:rsidRPr="00D60A04">
        <w:rPr>
          <w:rFonts w:ascii="Times New Roman" w:hAnsi="Times New Roman"/>
          <w:sz w:val="28"/>
          <w:szCs w:val="28"/>
          <w:lang w:val="ru-RU"/>
        </w:rPr>
        <w:t>також</w:t>
      </w:r>
      <w:r w:rsidRPr="00CC2663">
        <w:rPr>
          <w:rFonts w:ascii="Times New Roman" w:hAnsi="Times New Roman"/>
          <w:sz w:val="28"/>
          <w:szCs w:val="28"/>
          <w:lang w:val="ru-RU"/>
        </w:rPr>
        <w:t xml:space="preserve"> </w:t>
      </w:r>
      <w:r w:rsidRPr="00D60A04">
        <w:rPr>
          <w:rFonts w:ascii="Times New Roman" w:hAnsi="Times New Roman"/>
          <w:sz w:val="28"/>
          <w:szCs w:val="28"/>
          <w:lang w:val="ru-RU"/>
        </w:rPr>
        <w:t>може</w:t>
      </w:r>
      <w:r w:rsidRPr="00CC2663">
        <w:rPr>
          <w:rFonts w:ascii="Times New Roman" w:hAnsi="Times New Roman"/>
          <w:sz w:val="28"/>
          <w:szCs w:val="28"/>
          <w:lang w:val="ru-RU"/>
        </w:rPr>
        <w:t xml:space="preserve"> </w:t>
      </w:r>
      <w:r w:rsidRPr="00D60A04">
        <w:rPr>
          <w:rFonts w:ascii="Times New Roman" w:hAnsi="Times New Roman"/>
          <w:sz w:val="28"/>
          <w:szCs w:val="28"/>
          <w:lang w:val="ru-RU"/>
        </w:rPr>
        <w:t>залежати</w:t>
      </w:r>
      <w:r w:rsidRPr="00CC2663">
        <w:rPr>
          <w:rFonts w:ascii="Times New Roman" w:hAnsi="Times New Roman"/>
          <w:sz w:val="28"/>
          <w:szCs w:val="28"/>
          <w:lang w:val="ru-RU"/>
        </w:rPr>
        <w:t xml:space="preserve"> </w:t>
      </w:r>
      <w:r w:rsidRPr="00D60A04">
        <w:rPr>
          <w:rFonts w:ascii="Times New Roman" w:hAnsi="Times New Roman"/>
          <w:sz w:val="28"/>
          <w:szCs w:val="28"/>
          <w:lang w:val="ru-RU"/>
        </w:rPr>
        <w:t>від</w:t>
      </w:r>
      <w:r w:rsidRPr="00CC2663">
        <w:rPr>
          <w:rFonts w:ascii="Times New Roman" w:hAnsi="Times New Roman"/>
          <w:sz w:val="28"/>
          <w:szCs w:val="28"/>
          <w:lang w:val="ru-RU"/>
        </w:rPr>
        <w:t xml:space="preserve"> </w:t>
      </w:r>
      <w:r w:rsidRPr="00D60A04">
        <w:rPr>
          <w:rFonts w:ascii="Times New Roman" w:hAnsi="Times New Roman"/>
          <w:sz w:val="28"/>
          <w:szCs w:val="28"/>
          <w:lang w:val="ru-RU"/>
        </w:rPr>
        <w:t>середовища</w:t>
      </w:r>
      <w:r w:rsidRPr="00CC2663">
        <w:rPr>
          <w:rFonts w:ascii="Times New Roman" w:hAnsi="Times New Roman"/>
          <w:sz w:val="28"/>
          <w:szCs w:val="28"/>
          <w:lang w:val="ru-RU"/>
        </w:rPr>
        <w:t xml:space="preserve"> </w:t>
      </w:r>
      <w:r w:rsidRPr="00D60A04">
        <w:rPr>
          <w:rFonts w:ascii="Times New Roman" w:hAnsi="Times New Roman"/>
          <w:sz w:val="28"/>
          <w:szCs w:val="28"/>
          <w:lang w:val="ru-RU"/>
        </w:rPr>
        <w:t>виконання</w:t>
      </w:r>
      <w:r w:rsidRPr="00CC2663">
        <w:rPr>
          <w:rFonts w:ascii="Times New Roman" w:hAnsi="Times New Roman"/>
          <w:sz w:val="28"/>
          <w:szCs w:val="28"/>
          <w:lang w:val="ru-RU"/>
        </w:rPr>
        <w:t xml:space="preserve"> </w:t>
      </w:r>
      <w:r w:rsidRPr="00D60A04">
        <w:rPr>
          <w:rFonts w:ascii="Times New Roman" w:hAnsi="Times New Roman"/>
          <w:sz w:val="28"/>
          <w:szCs w:val="28"/>
          <w:lang w:val="ru-RU"/>
        </w:rPr>
        <w:t>паралельної</w:t>
      </w:r>
      <w:r w:rsidRPr="00CC2663">
        <w:rPr>
          <w:rFonts w:ascii="Times New Roman" w:hAnsi="Times New Roman"/>
          <w:sz w:val="28"/>
          <w:szCs w:val="28"/>
          <w:lang w:val="ru-RU"/>
        </w:rPr>
        <w:t xml:space="preserve"> </w:t>
      </w:r>
      <w:r w:rsidRPr="00D60A04">
        <w:rPr>
          <w:rFonts w:ascii="Times New Roman" w:hAnsi="Times New Roman"/>
          <w:sz w:val="28"/>
          <w:szCs w:val="28"/>
          <w:lang w:val="ru-RU"/>
        </w:rPr>
        <w:t>програми</w:t>
      </w:r>
      <w:r w:rsidRPr="00CC2663">
        <w:rPr>
          <w:rFonts w:ascii="Times New Roman" w:hAnsi="Times New Roman"/>
          <w:sz w:val="28"/>
          <w:szCs w:val="28"/>
          <w:lang w:val="ru-RU"/>
        </w:rPr>
        <w:t xml:space="preserve">. </w:t>
      </w:r>
      <w:r w:rsidRPr="00D60A04">
        <w:rPr>
          <w:rFonts w:ascii="Times New Roman" w:hAnsi="Times New Roman"/>
          <w:sz w:val="28"/>
          <w:szCs w:val="28"/>
          <w:lang w:val="ru-RU"/>
        </w:rPr>
        <w:t>Для визначення поточного значення точності може бути використана функція:</w:t>
      </w:r>
    </w:p>
    <w:p w:rsidR="002843AA" w:rsidRPr="00D60A04" w:rsidRDefault="002843AA" w:rsidP="00A578FA">
      <w:pPr>
        <w:spacing w:after="0" w:line="360" w:lineRule="auto"/>
        <w:jc w:val="both"/>
        <w:rPr>
          <w:rFonts w:ascii="Times New Roman" w:hAnsi="Times New Roman"/>
          <w:sz w:val="28"/>
          <w:szCs w:val="28"/>
          <w:lang w:val="ru-RU"/>
        </w:rPr>
      </w:pPr>
      <w:r w:rsidRPr="00D60A04">
        <w:rPr>
          <w:rFonts w:ascii="Times New Roman" w:hAnsi="Times New Roman"/>
          <w:sz w:val="28"/>
          <w:szCs w:val="28"/>
        </w:rPr>
        <w:t> double</w:t>
      </w:r>
      <w:r w:rsidRPr="00D60A04">
        <w:rPr>
          <w:rFonts w:ascii="Times New Roman" w:hAnsi="Times New Roman"/>
          <w:sz w:val="28"/>
          <w:szCs w:val="28"/>
          <w:lang w:val="ru-RU"/>
        </w:rPr>
        <w:t xml:space="preserve">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Wtick</w:t>
      </w:r>
      <w:r w:rsidRPr="00D60A04">
        <w:rPr>
          <w:rFonts w:ascii="Times New Roman" w:hAnsi="Times New Roman"/>
          <w:sz w:val="28"/>
          <w:szCs w:val="28"/>
          <w:lang w:val="ru-RU"/>
        </w:rPr>
        <w:t xml:space="preserve"> (</w:t>
      </w:r>
      <w:r w:rsidRPr="00D60A04">
        <w:rPr>
          <w:rFonts w:ascii="Times New Roman" w:hAnsi="Times New Roman"/>
          <w:sz w:val="28"/>
          <w:szCs w:val="28"/>
        </w:rPr>
        <w:t>void</w:t>
      </w:r>
      <w:r w:rsidRPr="00D60A04">
        <w:rPr>
          <w:rFonts w:ascii="Times New Roman" w:hAnsi="Times New Roman"/>
          <w:sz w:val="28"/>
          <w:szCs w:val="28"/>
          <w:lang w:val="ru-RU"/>
        </w:rPr>
        <w:t>),</w:t>
      </w:r>
    </w:p>
    <w:p w:rsidR="002843AA" w:rsidRDefault="002843AA" w:rsidP="00A578FA">
      <w:p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що дозволяє визначити час у секундах між двома послідовними показниками часу апаратного таймера використовуваної комп'ютерної системи.</w:t>
      </w:r>
    </w:p>
    <w:p w:rsidR="002843AA" w:rsidRPr="00D60A04" w:rsidRDefault="002843AA" w:rsidP="00A578FA">
      <w:pPr>
        <w:spacing w:after="0" w:line="360" w:lineRule="auto"/>
        <w:jc w:val="both"/>
        <w:rPr>
          <w:rFonts w:ascii="Times New Roman" w:hAnsi="Times New Roman"/>
          <w:sz w:val="28"/>
          <w:szCs w:val="28"/>
          <w:lang w:val="ru-RU"/>
        </w:rPr>
      </w:pPr>
    </w:p>
    <w:p w:rsidR="002843AA" w:rsidRPr="00D60A04" w:rsidRDefault="002843AA" w:rsidP="005C1957">
      <w:pPr>
        <w:pStyle w:val="Heading2"/>
        <w:ind w:firstLine="720"/>
        <w:rPr>
          <w:szCs w:val="28"/>
          <w:lang w:val="ru-RU"/>
        </w:rPr>
      </w:pPr>
      <w:bookmarkStart w:id="15" w:name="_Toc417594453"/>
      <w:r w:rsidRPr="00D60A04">
        <w:rPr>
          <w:szCs w:val="28"/>
          <w:lang w:val="ru-RU"/>
        </w:rPr>
        <w:t xml:space="preserve">1.10 Переваги та недоліки використання бібліотеки </w:t>
      </w:r>
      <w:r w:rsidRPr="00D60A04">
        <w:rPr>
          <w:szCs w:val="28"/>
        </w:rPr>
        <w:t>MPI</w:t>
      </w:r>
      <w:r w:rsidRPr="00D60A04">
        <w:rPr>
          <w:szCs w:val="28"/>
          <w:lang w:val="ru-RU"/>
        </w:rPr>
        <w:t>:</w:t>
      </w:r>
      <w:bookmarkEnd w:id="15"/>
    </w:p>
    <w:p w:rsidR="002843AA" w:rsidRPr="00D60A04" w:rsidRDefault="002843AA" w:rsidP="00F26573">
      <w:pPr>
        <w:ind w:firstLine="720"/>
        <w:jc w:val="both"/>
        <w:rPr>
          <w:rFonts w:ascii="Times New Roman" w:hAnsi="Times New Roman"/>
          <w:sz w:val="28"/>
          <w:szCs w:val="28"/>
          <w:lang w:val="ru-RU"/>
        </w:rPr>
      </w:pPr>
      <w:r w:rsidRPr="00D60A04">
        <w:rPr>
          <w:rFonts w:ascii="Times New Roman" w:hAnsi="Times New Roman"/>
          <w:sz w:val="28"/>
          <w:szCs w:val="28"/>
          <w:lang w:val="ru-RU"/>
        </w:rPr>
        <w:t>Переваги:</w:t>
      </w:r>
    </w:p>
    <w:p w:rsidR="002843AA" w:rsidRPr="00D60A04" w:rsidRDefault="002843AA" w:rsidP="00F26573">
      <w:pPr>
        <w:pStyle w:val="ListParagraph"/>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MPI допомагає вирішити проблему переносимості паралельних програм між різними комп'ютерними системами.</w:t>
      </w:r>
    </w:p>
    <w:p w:rsidR="002843AA" w:rsidRPr="00D60A04" w:rsidRDefault="002843AA" w:rsidP="00F26573">
      <w:pPr>
        <w:pStyle w:val="ListParagraph"/>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MPI сприяє підвищенню ефективності паралельних обчислень: практично для кожного типу обчислювальних систем існують реалізації бібліотек MPI, що враховують можливості використовуваного комунікаційного устаткування.</w:t>
      </w:r>
    </w:p>
    <w:p w:rsidR="002843AA" w:rsidRPr="00D60A04" w:rsidRDefault="002843AA" w:rsidP="00F26573">
      <w:pPr>
        <w:pStyle w:val="ListParagraph"/>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MPI полегшує процес написання паралельних програм, коли при розробці використовуються бібліотеки програмних модулів, написаних з використанням цього інтерфейсу.</w:t>
      </w:r>
    </w:p>
    <w:p w:rsidR="002843AA" w:rsidRPr="00D60A04" w:rsidRDefault="002843AA" w:rsidP="00F26573">
      <w:pPr>
        <w:pStyle w:val="ListParagraph"/>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MPI дозволяє створювати легко масштабовані паралельні програми.</w:t>
      </w:r>
    </w:p>
    <w:p w:rsidR="002843AA" w:rsidRPr="00D60A04" w:rsidRDefault="002843AA" w:rsidP="00F26573">
      <w:pPr>
        <w:spacing w:after="0" w:line="360" w:lineRule="auto"/>
        <w:ind w:firstLine="709"/>
        <w:jc w:val="both"/>
        <w:rPr>
          <w:rFonts w:ascii="Times New Roman" w:hAnsi="Times New Roman"/>
          <w:sz w:val="28"/>
          <w:szCs w:val="28"/>
          <w:lang w:val="ru-RU"/>
        </w:rPr>
      </w:pPr>
      <w:r w:rsidRPr="00D60A04">
        <w:rPr>
          <w:rFonts w:ascii="Times New Roman" w:hAnsi="Times New Roman"/>
          <w:sz w:val="28"/>
          <w:szCs w:val="28"/>
          <w:lang w:val="ru-RU"/>
        </w:rPr>
        <w:t>Недоліки:</w:t>
      </w:r>
    </w:p>
    <w:p w:rsidR="002843AA" w:rsidRPr="00D60A04" w:rsidRDefault="002843AA" w:rsidP="00F26573">
      <w:pPr>
        <w:pStyle w:val="ListParagraph"/>
        <w:numPr>
          <w:ilvl w:val="1"/>
          <w:numId w:val="13"/>
        </w:numPr>
        <w:spacing w:after="0" w:line="360" w:lineRule="auto"/>
        <w:ind w:left="1134" w:hanging="425"/>
        <w:jc w:val="both"/>
        <w:rPr>
          <w:rFonts w:ascii="Times New Roman" w:hAnsi="Times New Roman"/>
          <w:sz w:val="28"/>
          <w:szCs w:val="28"/>
          <w:lang w:val="ru-RU"/>
        </w:rPr>
      </w:pPr>
      <w:r w:rsidRPr="00D60A04">
        <w:rPr>
          <w:rFonts w:ascii="Times New Roman" w:hAnsi="Times New Roman"/>
          <w:sz w:val="28"/>
          <w:szCs w:val="28"/>
          <w:lang w:val="ru-RU"/>
        </w:rPr>
        <w:t>MPI є низькорівневим інструментом програміста.</w:t>
      </w:r>
    </w:p>
    <w:p w:rsidR="002843AA" w:rsidRPr="00D60A04" w:rsidRDefault="002843AA" w:rsidP="00F26573">
      <w:pPr>
        <w:pStyle w:val="ListParagraph"/>
        <w:numPr>
          <w:ilvl w:val="1"/>
          <w:numId w:val="13"/>
        </w:numPr>
        <w:spacing w:after="0" w:line="360" w:lineRule="auto"/>
        <w:ind w:left="1134" w:hanging="425"/>
        <w:jc w:val="both"/>
        <w:rPr>
          <w:rFonts w:ascii="Times New Roman" w:hAnsi="Times New Roman"/>
          <w:sz w:val="28"/>
          <w:szCs w:val="28"/>
          <w:lang w:val="ru-RU"/>
        </w:rPr>
      </w:pPr>
      <w:r w:rsidRPr="00D60A04">
        <w:rPr>
          <w:rFonts w:ascii="Times New Roman" w:hAnsi="Times New Roman"/>
          <w:sz w:val="28"/>
          <w:szCs w:val="28"/>
          <w:lang w:val="ru-RU"/>
        </w:rPr>
        <w:t>Не існує реалізацій MPI, яка повною мірою забезпечить суміщення обмінів між обчисленнями.</w:t>
      </w:r>
    </w:p>
    <w:p w:rsidR="002843AA" w:rsidRPr="00D60A04" w:rsidRDefault="002843AA" w:rsidP="00F26573">
      <w:pPr>
        <w:pStyle w:val="ListParagraph"/>
        <w:numPr>
          <w:ilvl w:val="1"/>
          <w:numId w:val="13"/>
        </w:numPr>
        <w:spacing w:after="0" w:line="360" w:lineRule="auto"/>
        <w:ind w:left="1134" w:hanging="425"/>
        <w:jc w:val="both"/>
        <w:rPr>
          <w:rFonts w:ascii="Times New Roman" w:hAnsi="Times New Roman"/>
          <w:sz w:val="28"/>
          <w:szCs w:val="28"/>
          <w:lang w:val="ru-RU"/>
        </w:rPr>
      </w:pPr>
      <w:r w:rsidRPr="00D60A04">
        <w:rPr>
          <w:rFonts w:ascii="Times New Roman" w:hAnsi="Times New Roman"/>
          <w:sz w:val="28"/>
          <w:szCs w:val="28"/>
          <w:lang w:val="ru-RU"/>
        </w:rPr>
        <w:t>MPI не надає механізмів завдання початкового розміщення процесів по процесорах.</w:t>
      </w:r>
    </w:p>
    <w:p w:rsidR="002843AA" w:rsidRPr="00D60A04" w:rsidRDefault="002843AA" w:rsidP="005C1957">
      <w:pPr>
        <w:pStyle w:val="Heading2"/>
        <w:ind w:firstLine="709"/>
        <w:rPr>
          <w:szCs w:val="28"/>
          <w:lang w:val="ru-RU"/>
        </w:rPr>
      </w:pPr>
      <w:bookmarkStart w:id="16" w:name="_Toc417594454"/>
      <w:r w:rsidRPr="00D60A04">
        <w:rPr>
          <w:szCs w:val="28"/>
          <w:lang w:val="ru-RU"/>
        </w:rPr>
        <w:t>1.11 Висновки до розділу 1</w:t>
      </w:r>
      <w:bookmarkEnd w:id="16"/>
    </w:p>
    <w:p w:rsidR="002843AA" w:rsidRPr="00D60A04" w:rsidRDefault="002843AA" w:rsidP="000863A4">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 xml:space="preserve">1. Проведено огляд засобів роботи з процесами в бібліотеці </w:t>
      </w:r>
      <w:r w:rsidRPr="00D60A04">
        <w:rPr>
          <w:rFonts w:ascii="Times New Roman" w:hAnsi="Times New Roman"/>
          <w:sz w:val="28"/>
          <w:szCs w:val="28"/>
        </w:rPr>
        <w:t>MPI</w:t>
      </w:r>
      <w:r w:rsidRPr="00D60A04">
        <w:rPr>
          <w:rFonts w:ascii="Times New Roman" w:hAnsi="Times New Roman"/>
          <w:sz w:val="28"/>
          <w:szCs w:val="28"/>
          <w:lang w:val="ru-RU"/>
        </w:rPr>
        <w:t xml:space="preserve">, який показав, що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є одним з поширених засобів програмування для комп’ютерних систем з розподіленою пам’яттю.</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Процеси в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об’єднуються в комунікатор, який дозволяє одночасно звертатись до всіх задач що знаходяться в ньому. Це дає можливість виділити групу процесів що розв’язує спільну задачу. </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В середині комунікатора всі процеси мають унікальні ідентифікатори – ранки. Ранк потрібен для того, щоб створити взаємодію задач, шляхом передачі повідомлень між процесами.</w:t>
      </w:r>
    </w:p>
    <w:p w:rsidR="002843AA" w:rsidRPr="00D60A04" w:rsidRDefault="002843AA" w:rsidP="00704369">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 xml:space="preserve">2. </w:t>
      </w:r>
      <w:r w:rsidRPr="00D60A04">
        <w:rPr>
          <w:rFonts w:ascii="Times New Roman" w:hAnsi="Times New Roman"/>
          <w:color w:val="000000"/>
          <w:sz w:val="28"/>
          <w:szCs w:val="28"/>
          <w:lang w:val="uk-UA"/>
        </w:rPr>
        <w:t xml:space="preserve">Проведено огляд взаємодії задач через що механізм відправки повідомлень, що є основним інструментарієм для забезпечення зв'язку між окремими процесами паралельної програми в </w:t>
      </w:r>
      <w:r w:rsidRPr="00D60A04">
        <w:rPr>
          <w:rFonts w:ascii="Times New Roman" w:hAnsi="Times New Roman"/>
          <w:color w:val="000000"/>
          <w:sz w:val="28"/>
          <w:szCs w:val="28"/>
        </w:rPr>
        <w:t>MPI</w:t>
      </w:r>
      <w:r w:rsidRPr="00D60A04">
        <w:rPr>
          <w:rFonts w:ascii="Times New Roman" w:hAnsi="Times New Roman"/>
          <w:color w:val="000000"/>
          <w:sz w:val="28"/>
          <w:szCs w:val="28"/>
          <w:lang w:val="uk-UA"/>
        </w:rPr>
        <w:t>. Бібліотека надає програмісту єдиний механізм взаємодії процесів всередині паралельнгої програми незалежно від машинної архітектури та взаємного розташування процесів</w:t>
      </w: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r w:rsidRPr="00D60A04">
        <w:rPr>
          <w:rFonts w:ascii="Times New Roman" w:hAnsi="Times New Roman"/>
          <w:sz w:val="28"/>
          <w:szCs w:val="28"/>
          <w:lang w:val="uk-UA"/>
        </w:rPr>
        <w:t xml:space="preserve">3. На основі виконаного огляду можна сказати, що бібліотека MPI - це добре стандартизований механізм для побудови програм по моделі обміну повідомленнями. Програму, що використовує MPI, легко налагоджувати і переносити на інші платформи, часто для цього достатньо простої перекомпіляції вихідного тексту програми. </w:t>
      </w:r>
      <w:r w:rsidRPr="00D60A04">
        <w:rPr>
          <w:rFonts w:ascii="Times New Roman" w:hAnsi="Times New Roman"/>
          <w:color w:val="252525"/>
          <w:sz w:val="28"/>
          <w:szCs w:val="28"/>
          <w:shd w:val="clear" w:color="auto" w:fill="FFFFFF"/>
          <w:lang w:val="uk-UA"/>
        </w:rPr>
        <w:t xml:space="preserve">MPI орієнтований на системи з розподіленою пам'яттю, тобто коли витрати на передачу даних великі, бібліотека </w:t>
      </w:r>
      <w:r w:rsidRPr="00D60A04">
        <w:rPr>
          <w:rFonts w:ascii="Times New Roman" w:hAnsi="Times New Roman"/>
          <w:color w:val="252525"/>
          <w:sz w:val="28"/>
          <w:szCs w:val="28"/>
          <w:shd w:val="clear" w:color="auto" w:fill="FFFFFF"/>
        </w:rPr>
        <w:t>MPI</w:t>
      </w:r>
      <w:r w:rsidRPr="00D60A04">
        <w:rPr>
          <w:rFonts w:ascii="Times New Roman" w:hAnsi="Times New Roman"/>
          <w:color w:val="252525"/>
          <w:sz w:val="28"/>
          <w:szCs w:val="28"/>
          <w:shd w:val="clear" w:color="auto" w:fill="FFFFFF"/>
          <w:lang w:val="uk-UA"/>
        </w:rPr>
        <w:t xml:space="preserve"> має всі засоби для розв’язання даної проблеми.</w:t>
      </w: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sz w:val="28"/>
          <w:szCs w:val="28"/>
          <w:lang w:val="uk-UA"/>
        </w:rPr>
      </w:pPr>
    </w:p>
    <w:p w:rsidR="002843AA" w:rsidRDefault="002843AA" w:rsidP="00704369">
      <w:pPr>
        <w:spacing w:after="0" w:line="360" w:lineRule="auto"/>
        <w:jc w:val="both"/>
        <w:rPr>
          <w:rFonts w:ascii="Times New Roman" w:hAnsi="Times New Roman"/>
          <w:sz w:val="28"/>
          <w:szCs w:val="28"/>
          <w:lang w:val="uk-UA"/>
        </w:rPr>
      </w:pPr>
    </w:p>
    <w:p w:rsidR="002843AA" w:rsidRPr="00D60A04" w:rsidRDefault="002843AA" w:rsidP="00704369">
      <w:pPr>
        <w:spacing w:after="0" w:line="360" w:lineRule="auto"/>
        <w:jc w:val="both"/>
        <w:rPr>
          <w:rFonts w:ascii="Times New Roman" w:hAnsi="Times New Roman"/>
          <w:sz w:val="28"/>
          <w:szCs w:val="28"/>
          <w:lang w:val="uk-UA"/>
        </w:rPr>
      </w:pPr>
    </w:p>
    <w:p w:rsidR="002843AA" w:rsidRDefault="002843AA" w:rsidP="005C1957">
      <w:pPr>
        <w:pStyle w:val="Heading1"/>
        <w:spacing w:line="360" w:lineRule="auto"/>
        <w:jc w:val="center"/>
        <w:rPr>
          <w:szCs w:val="28"/>
          <w:lang w:val="uk-UA"/>
        </w:rPr>
      </w:pPr>
      <w:bookmarkStart w:id="17" w:name="_Toc417594455"/>
      <w:r>
        <w:rPr>
          <w:szCs w:val="28"/>
          <w:lang w:val="ru-RU"/>
        </w:rPr>
        <w:t xml:space="preserve">РОЗДІЛ2 </w:t>
      </w:r>
      <w:r w:rsidRPr="00D60A04">
        <w:rPr>
          <w:szCs w:val="28"/>
          <w:lang w:val="ru-RU"/>
        </w:rPr>
        <w:t>2. РОЗРОБКА</w:t>
      </w:r>
      <w:r w:rsidRPr="00D60A04">
        <w:rPr>
          <w:szCs w:val="28"/>
          <w:lang w:val="uk-UA"/>
        </w:rPr>
        <w:t xml:space="preserve"> </w:t>
      </w:r>
      <w:r w:rsidRPr="00D60A04">
        <w:rPr>
          <w:szCs w:val="28"/>
          <w:lang w:val="ru-RU"/>
        </w:rPr>
        <w:t>ПРОГРАМИ ПРГ1 ДЛЯ ПКС ЗІ СПІЛЬНОЮ ПАМ’</w:t>
      </w:r>
      <w:r w:rsidRPr="00D60A04">
        <w:rPr>
          <w:szCs w:val="28"/>
          <w:lang w:val="uk-UA"/>
        </w:rPr>
        <w:t>ЯТТЮ</w:t>
      </w:r>
      <w:bookmarkEnd w:id="17"/>
    </w:p>
    <w:p w:rsidR="002843AA" w:rsidRPr="005C1957" w:rsidRDefault="002843AA" w:rsidP="005C1957">
      <w:pPr>
        <w:rPr>
          <w:lang w:val="uk-UA" w:eastAsia="ru-RU"/>
        </w:rPr>
      </w:pPr>
    </w:p>
    <w:p w:rsidR="002843AA" w:rsidRPr="00CC2663" w:rsidRDefault="002843AA" w:rsidP="00CC2663">
      <w:pPr>
        <w:spacing w:after="0" w:line="360" w:lineRule="auto"/>
        <w:ind w:firstLine="720"/>
        <w:jc w:val="both"/>
        <w:rPr>
          <w:rFonts w:ascii="Times New Roman" w:hAnsi="Times New Roman"/>
          <w:sz w:val="28"/>
          <w:szCs w:val="28"/>
          <w:lang w:val="uk-UA" w:eastAsia="ru-RU"/>
        </w:rPr>
      </w:pPr>
      <w:r w:rsidRPr="00CC2663">
        <w:rPr>
          <w:rFonts w:ascii="Times New Roman" w:hAnsi="Times New Roman"/>
          <w:sz w:val="28"/>
          <w:szCs w:val="28"/>
          <w:lang w:val="uk-UA" w:eastAsia="ru-RU"/>
        </w:rPr>
        <w:t xml:space="preserve">В даному розділі проводиться розробка та тестування програми зі спільною пам’яттю. Згідно технічного завдання, розробка програми проводиться на мові програмування </w:t>
      </w:r>
      <w:r w:rsidRPr="00CC2663">
        <w:rPr>
          <w:rFonts w:ascii="Times New Roman" w:hAnsi="Times New Roman"/>
          <w:sz w:val="28"/>
          <w:szCs w:val="28"/>
          <w:lang w:eastAsia="ru-RU"/>
        </w:rPr>
        <w:t>C</w:t>
      </w:r>
      <w:r w:rsidRPr="00CC2663">
        <w:rPr>
          <w:rFonts w:ascii="Times New Roman" w:hAnsi="Times New Roman"/>
          <w:sz w:val="28"/>
          <w:szCs w:val="28"/>
          <w:lang w:val="ru-RU" w:eastAsia="ru-RU"/>
        </w:rPr>
        <w:t>#.</w:t>
      </w:r>
      <w:r w:rsidRPr="00CC2663">
        <w:rPr>
          <w:rFonts w:ascii="Times New Roman" w:hAnsi="Times New Roman"/>
          <w:sz w:val="28"/>
          <w:szCs w:val="28"/>
          <w:lang w:val="uk-UA" w:eastAsia="ru-RU"/>
        </w:rPr>
        <w:t xml:space="preserve"> Для розв’язання задач синхронізації та взаємного виключення використовуються події, критичні секції, атомарні змінні.</w:t>
      </w:r>
    </w:p>
    <w:p w:rsidR="002843AA" w:rsidRPr="00D60A04" w:rsidRDefault="002843AA" w:rsidP="00D60A04">
      <w:pPr>
        <w:rPr>
          <w:rFonts w:ascii="Times New Roman" w:hAnsi="Times New Roman"/>
          <w:sz w:val="28"/>
          <w:szCs w:val="28"/>
          <w:lang w:val="uk-UA"/>
        </w:rPr>
      </w:pPr>
      <w:r w:rsidRPr="00D60A04">
        <w:rPr>
          <w:rFonts w:ascii="Times New Roman" w:hAnsi="Times New Roman"/>
          <w:sz w:val="28"/>
          <w:szCs w:val="28"/>
          <w:lang w:val="uk-UA"/>
        </w:rPr>
        <w:tab/>
        <w:t>Математична задача:</w:t>
      </w:r>
    </w:p>
    <w:p w:rsidR="002843AA" w:rsidRPr="00D60A04" w:rsidRDefault="002843AA" w:rsidP="00D60A04">
      <w:pPr>
        <w:jc w:val="both"/>
        <w:rPr>
          <w:rFonts w:ascii="Times New Roman" w:hAnsi="Times New Roman"/>
          <w:sz w:val="28"/>
          <w:szCs w:val="28"/>
        </w:rPr>
      </w:pPr>
      <w:r w:rsidRPr="0049355E">
        <w:pict>
          <v:shape id="_x0000_i1031" type="#_x0000_t75" style="width:220.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E34CB&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E34CB&quot;&gt;&lt;m:oMathPara&gt;&lt;m:oMath&gt;&lt;m:r&gt;&lt;w:rPr&gt;&lt;w:rFonts w:ascii=&quot;Cambria Math&quot; w:h-ansi=&quot;Cambria Math&quot;/&gt;&lt;wx:font wx:val=&quot;Cambria Math&quot;/&gt;&lt;w:i/&gt;&lt;w:sz w:val=&quot;28&quot;/&gt;&lt;w:sz-cs w:val=&quot;28&quot;/&gt;&lt;/w:rPr&gt;&lt;m:t&gt;MA=&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rPr&gt;&lt;m:t&gt;*MK+a*MK*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 o:title="" chromakey="white"/>
          </v:shape>
        </w:pict>
      </w:r>
    </w:p>
    <w:p w:rsidR="002843AA" w:rsidRPr="00D60A04" w:rsidRDefault="002843AA" w:rsidP="00D60A04">
      <w:pPr>
        <w:rPr>
          <w:rFonts w:ascii="Times New Roman" w:hAnsi="Times New Roman"/>
          <w:sz w:val="28"/>
          <w:szCs w:val="28"/>
          <w:lang w:val="uk-UA"/>
        </w:rPr>
      </w:pPr>
      <w:r w:rsidRPr="00D60A04">
        <w:rPr>
          <w:rFonts w:ascii="Times New Roman" w:hAnsi="Times New Roman"/>
          <w:sz w:val="28"/>
          <w:szCs w:val="28"/>
          <w:lang w:val="uk-UA"/>
        </w:rPr>
        <w:tab/>
        <w:t>Структура ПКС з спільною пам’яттю:</w:t>
      </w:r>
    </w:p>
    <w:p w:rsidR="002843AA" w:rsidRPr="00D60A04" w:rsidRDefault="002843AA" w:rsidP="00D60A04">
      <w:pPr>
        <w:rPr>
          <w:rFonts w:ascii="Times New Roman" w:hAnsi="Times New Roman"/>
          <w:sz w:val="28"/>
          <w:szCs w:val="28"/>
          <w:lang w:val="uk-UA"/>
        </w:rPr>
      </w:pPr>
      <w:r>
        <w:rPr>
          <w:noProof/>
          <w:lang w:val="ru-RU" w:eastAsia="ru-RU"/>
        </w:rPr>
        <w:pict>
          <v:rect id="Rectangle 20" o:spid="_x0000_s1033" style="position:absolute;margin-left:-7.05pt;margin-top:9.65pt;width:467.25pt;height:33.75pt;z-index:251641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g0enwIAAJgFAAAOAAAAZHJzL2Uyb0RvYy54bWysVN1v2yAQf5+0/wHxvtrJkn5YdaqoVadJ&#10;VRu1nfpMMMSWMMeAJM7++h1gO1FX7WGaHzBwd7/74Hd3fdO1iuyEdQ3okk7OckqE5lA1elPSH6/3&#10;Xy4pcZ7piinQoqQH4ejN4vOn670pxBRqUJWwBEG0K/ampLX3psgyx2vRMncGRmgUSrAt83i0m6yy&#10;bI/orcqmeX6e7cFWxgIXzuHtXRLSRcSXUnD/JKUTnqiSYmw+rjau67Bmi2tWbCwzdcP7MNg/RNGy&#10;RqPTEeqOeUa2tvkDqm24BQfSn3FoM5Cy4SLmgNlM8nfZvNTMiJgLFseZsUzu/8Hyx93KkqYq6RTL&#10;o1mLb/SMVWN6owTBOyzQ3rgC9V7MyvYnh9uQbSdtG/6YB+liUQ9jUUXnCcfL+dXXWX4xp4SjbDa9&#10;PJ/OA2h2tDbW+W8CWhI2JbXoPtaS7R6cT6qDSnCm4b5RCu9ZoXRYHaimCnfxEJgjbpUlO4Zv7rtJ&#10;7+1EC30HyywkllKJO39QIqE+C4k1weCnMZDIxiMm41xoP0mimlUiuZrn+A3OhihiokojYECWGOSI&#10;3QMMmglkwE5p9/rBVEQyj8b53wJLxqNF9Azaj8Zto8F+BKAwq95z0h+KlEoTquS7dRf5El8x3Kyh&#10;OiCHLKTmcobfN/iQD8z5FbPYTUgsnBD+CRepYF9S6HeU1GB/fXQf9JHkKKVkj91ZUvdzy6ygRH3X&#10;SP+ryWwW2jkeZvOLQF57KlmfSvS2vQUkwwRnkeFxG/S9GrbSQvuGg2QZvKKIaY6+S8q9HQ63Pk0N&#10;HEVcLJdRDVvYMP+gXwwP4KHOgaiv3Ruzpmezxz54hKGTWfGO1Ek3WGpYbj3IJjL+WNf+BbD9I5X6&#10;URXmy+k5ah0H6uI3AAAA//8DAFBLAwQUAAYACAAAACEArfEde+EAAAAJAQAADwAAAGRycy9kb3du&#10;cmV2LnhtbEyPQUvDQBCF74L/YRnBS2k3qaWkMZsiitKDFKz20NskO2Zjs7Mhu23jv3c96XF4H+99&#10;U6xH24kzDb51rCCdJSCIa6dbbhR8vD9PMxA+IGvsHJOCb/KwLq+vCsy1u/AbnXehEbGEfY4KTAh9&#10;LqWvDVn0M9cTx+zTDRZDPIdG6gEvsdx2cp4kS2mx5bhgsKdHQ/Vxd7IKDpsxNF/pS3g94mQ/2Ziq&#10;3j5VSt3ejA/3IAKN4Q+GX/2oDmV0qtyJtRedgmm6SCMag9UdiAis5skCRKUgW2Ygy0L+/6D8AQAA&#10;//8DAFBLAQItABQABgAIAAAAIQC2gziS/gAAAOEBAAATAAAAAAAAAAAAAAAAAAAAAABbQ29udGVu&#10;dF9UeXBlc10ueG1sUEsBAi0AFAAGAAgAAAAhADj9If/WAAAAlAEAAAsAAAAAAAAAAAAAAAAALwEA&#10;AF9yZWxzLy5yZWxzUEsBAi0AFAAGAAgAAAAhAGLiDR6fAgAAmAUAAA4AAAAAAAAAAAAAAAAALgIA&#10;AGRycy9lMm9Eb2MueG1sUEsBAi0AFAAGAAgAAAAhAK3xHXvhAAAACQEAAA8AAAAAAAAAAAAAAAAA&#10;+QQAAGRycy9kb3ducmV2LnhtbFBLBQYAAAAABAAEAPMAAAAHBgAAAAA=&#10;" filled="f" strokeweight="1pt">
            <v:textbox>
              <w:txbxContent>
                <w:p w:rsidR="002843AA" w:rsidRPr="0049355E" w:rsidRDefault="002843AA" w:rsidP="00D60A04">
                  <w:pPr>
                    <w:spacing w:after="0"/>
                    <w:jc w:val="center"/>
                    <w:rPr>
                      <w:color w:val="000000"/>
                      <w:lang w:val="uk-UA"/>
                    </w:rPr>
                  </w:pPr>
                  <w:r w:rsidRPr="0049355E">
                    <w:rPr>
                      <w:color w:val="000000"/>
                      <w:lang w:val="uk-UA"/>
                    </w:rPr>
                    <w:t>СП</w:t>
                  </w:r>
                </w:p>
              </w:txbxContent>
            </v:textbox>
          </v:rect>
        </w:pict>
      </w:r>
      <w:r>
        <w:rPr>
          <w:noProof/>
          <w:lang w:val="ru-RU" w:eastAsia="ru-RU"/>
        </w:rPr>
        <w:pict>
          <v:shape id="Text Box 2" o:spid="_x0000_s1034" type="#_x0000_t202" style="position:absolute;margin-left:142.2pt;margin-top:80.15pt;width:176.2pt;height:57.45pt;z-index:251652608;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QBCIgIAACIEAAAOAAAAZHJzL2Uyb0RvYy54bWysU9tu2zAMfR+wfxD0vjjxcmmMOEWXLsOA&#10;7gK0+wBalmNhkuhJSuzs60cpaZptb8P0IIgieXR4SK1uB6PZQTqv0JZ8MhpzJq3AWtldyb89bd/c&#10;cOYD2Bo0Wlnyo/T8dv361arvCplji7qWjhGI9UXflbwNoSuyzItWGvAj7KQlZ4POQCDT7bLaQU/o&#10;Rmf5eDzPenR151BI7+n2/uTk64TfNFKEL03jZWC65MQtpN2lvYp7tl5BsXPQtUqcacA/sDCgLD16&#10;gbqHAGzv1F9QRgmHHpswEmgybBolZKqBqpmM/6jmsYVOplpIHN9dZPL/D1Z8Pnx1TNUlzzmzYKhF&#10;T3II7B0OLI/q9J0vKOixo7Aw0DV1OVXquwcU3z2zuGnB7uSdc9i3EmpiN4mZ2VXqCcdHkKr/hDU9&#10;A/uACWhonInSkRiM0KlLx0tnIhVBl3n+drGYkkuQb5Ev55NZegKK5+zO+fBBomHxUHJHnU/ocHjw&#10;IbKB4jkkPuZRq3qrtE6G21Ub7dgBaEq2aZ3RfwvTlvUlX87yWUK2GPPTABkVaIq1MiW/GccV06GI&#10;ary3dToHUPp0JibanuWJipy0CUM1pD7MY26UrsL6SHo5PA0tfTI6tOh+ctbTwJbc/9iDk5zpj5Y0&#10;X06mUaCQjOlskZPhrj3VtQesIKiSB85Ox01IvyLStnhHvWlUku2FyZkyDWJS8/xp4qRf2ynq5Wuv&#10;fwEAAP//AwBQSwMEFAAGAAgAAAAhABjlND/fAAAACwEAAA8AAABkcnMvZG93bnJldi54bWxMj9FO&#10;g0AQRd9N/IfNmPhi7CKlS6UsjZpofG3tBwwwBVJ2l7DbQv/e8ck+Tu7JnXPz7Wx6caHRd85qeFlE&#10;IMhWru5so+Hw8/m8BuED2hp7Z0nDlTxsi/u7HLPaTXZHl31oBJdYn6GGNoQhk9JXLRn0CzeQ5ezo&#10;RoOBz7GR9YgTl5texlGkpMHO8ocWB/poqTrtz0bD8Xt6Wr1O5Vc4pLtEvWOXlu6q9ePD/LYBEWgO&#10;/zD86bM6FOxUurOtveg1xOskYZQDFS1BMKGWiseUHKWrGGSRy9sNxS8AAAD//wMAUEsBAi0AFAAG&#10;AAgAAAAhALaDOJL+AAAA4QEAABMAAAAAAAAAAAAAAAAAAAAAAFtDb250ZW50X1R5cGVzXS54bWxQ&#10;SwECLQAUAAYACAAAACEAOP0h/9YAAACUAQAACwAAAAAAAAAAAAAAAAAvAQAAX3JlbHMvLnJlbHNQ&#10;SwECLQAUAAYACAAAACEAG9EAQiICAAAiBAAADgAAAAAAAAAAAAAAAAAuAgAAZHJzL2Uyb0RvYy54&#10;bWxQSwECLQAUAAYACAAAACEAGOU0P98AAAALAQAADwAAAAAAAAAAAAAAAAB8BAAAZHJzL2Rvd25y&#10;ZXYueG1sUEsFBgAAAAAEAAQA8wAAAIgFAAAAAA==&#10;" stroked="f">
            <v:textbox>
              <w:txbxContent>
                <w:p w:rsidR="002843AA" w:rsidRPr="00EE34C7" w:rsidRDefault="002843AA" w:rsidP="00D60A04">
                  <w:pPr>
                    <w:rPr>
                      <w:sz w:val="96"/>
                      <w:szCs w:val="96"/>
                    </w:rPr>
                  </w:pPr>
                  <w:r w:rsidRPr="00EE34C7">
                    <w:rPr>
                      <w:sz w:val="96"/>
                      <w:szCs w:val="96"/>
                    </w:rPr>
                    <w:t>.</w:t>
                  </w:r>
                  <w:r w:rsidRPr="00EE34C7">
                    <w:rPr>
                      <w:sz w:val="96"/>
                      <w:szCs w:val="96"/>
                    </w:rPr>
                    <w:tab/>
                  </w:r>
                  <w:r w:rsidRPr="00EE34C7">
                    <w:rPr>
                      <w:sz w:val="96"/>
                      <w:szCs w:val="96"/>
                    </w:rPr>
                    <w:tab/>
                    <w:t>.</w:t>
                  </w:r>
                  <w:r w:rsidRPr="00EE34C7">
                    <w:rPr>
                      <w:sz w:val="96"/>
                      <w:szCs w:val="96"/>
                    </w:rPr>
                    <w:tab/>
                  </w:r>
                  <w:r w:rsidRPr="00EE34C7">
                    <w:rPr>
                      <w:sz w:val="96"/>
                      <w:szCs w:val="96"/>
                    </w:rPr>
                    <w:tab/>
                    <w:t>.</w:t>
                  </w:r>
                </w:p>
              </w:txbxContent>
            </v:textbox>
            <w10:wrap type="square" anchorx="margin"/>
          </v:shape>
        </w:pict>
      </w:r>
      <w:r>
        <w:rPr>
          <w:noProof/>
          <w:lang w:val="ru-RU" w:eastAsia="ru-RU"/>
        </w:rPr>
        <w:pict>
          <v:line id="Straight Connector 9" o:spid="_x0000_s1035" style="position:absolute;z-index:251649536;visibility:visible" from="394.9pt,148.85pt" to="394.9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iButAEAALYDAAAOAAAAZHJzL2Uyb0RvYy54bWysU02P0zAQvSPxHyzfadKihd2o6R66gguC&#10;il1+gNcZNxb+0tg06b9n7KRZBAitVlwcj/3ezLznyfZ2tIadAKP2ruXrVc0ZOOk77Y4t//bw4c01&#10;ZzEJ1wnjHbT8DJHf7l6/2g6hgY3vvekAGSVxsRlCy/uUQlNVUfZgRVz5AI4ulUcrEoV4rDoUA2W3&#10;ptrU9btq8NgF9BJipNO76ZLvSn6lQKYvSkVIzLScektlxbI+5rXabUVzRBF6Lec2xAu6sEI7Krqk&#10;uhNJsB+o/0hltUQfvUor6W3lldISigZSs65/U3PfiwBFC5kTw2JT/H9p5efTAZnuWn7DmROWnug+&#10;odDHPrG9d44M9Mhusk9DiA3B9+6AcxTDAbPoUaHNX5LDxuLtefEWxsTkdCjp9Grz9vr9VU5XPfEC&#10;xvQRvGV503KjXVYtGnH6FNMEvUCIl/uYKpddOhvIYOO+giIlVGtd2GWGYG+QnQS9fvd9PZctyExR&#10;2piFVP+bNGMzDcpcPZe4oEtF79JCtNp5/FvVNF5aVRP+onrSmmU/+u5c3qHYQcNRDJ0HOU/fr3Gh&#10;P/1uu58AAAD//wMAUEsDBBQABgAIAAAAIQCgCOAz3wAAAAsBAAAPAAAAZHJzL2Rvd25yZXYueG1s&#10;TI/NTsMwEITvSLyDtUjcqEOQmjRkU1WVEOKCaAp3N946af0TxU4a3h4jDuW4s6OZb8r1bDSbaPCd&#10;swiPiwQY2cbJziqEz/3LQw7MB2Gl0M4Swjd5WFe3N6UopLvYHU11UCyGWF8IhDaEvuDcNy0Z4Reu&#10;Jxt/RzcYEeI5KC4HcYnhRvM0SZbciM7Ghlb0tG2pOdejQdBvw/Sltmrjx9fdsj59HNP3/YR4fzdv&#10;noEFmsPVDL/4ER2qyHRwo5WeaYQsX0X0gJCusgxYdPwpB4SnPEmBVyX/v6H6AQAA//8DAFBLAQIt&#10;ABQABgAIAAAAIQC2gziS/gAAAOEBAAATAAAAAAAAAAAAAAAAAAAAAABbQ29udGVudF9UeXBlc10u&#10;eG1sUEsBAi0AFAAGAAgAAAAhADj9If/WAAAAlAEAAAsAAAAAAAAAAAAAAAAALwEAAF9yZWxzLy5y&#10;ZWxzUEsBAi0AFAAGAAgAAAAhAMlOIG60AQAAtgMAAA4AAAAAAAAAAAAAAAAALgIAAGRycy9lMm9E&#10;b2MueG1sUEsBAi0AFAAGAAgAAAAhAKAI4DPfAAAACwEAAA8AAAAAAAAAAAAAAAAADgQAAGRycy9k&#10;b3ducmV2LnhtbFBLBQYAAAAABAAEAPMAAAAaBQAAAAA=&#10;" strokeweight=".5pt">
            <v:stroke joinstyle="miter"/>
          </v:line>
        </w:pict>
      </w:r>
      <w:r>
        <w:rPr>
          <w:noProof/>
          <w:lang w:val="ru-RU" w:eastAsia="ru-RU"/>
        </w:rPr>
        <w:pict>
          <v:line id="Straight Connector 13" o:spid="_x0000_s1036" style="position:absolute;z-index:251646464;visibility:visible" from="395pt,43.5pt" to="395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6kstQEAALgDAAAOAAAAZHJzL2Uyb0RvYy54bWysU8tu2zAQvBfIPxC8x5IdpA0Eyzk4aC5F&#10;azTtBzDU0iLKF5aMJf99l5SsFG1RFEUvFB8zuzuzq+39aA07AUbtXcvXq5ozcNJ32h1b/vXL++s7&#10;zmISrhPGO2j5GSK/31292Q6hgY3vvekAGQVxsRlCy/uUQlNVUfZgRVz5AI4elUcrEh3xWHUoBopu&#10;TbWp67fV4LEL6CXESLcP0yPflfhKgUyflIqQmGk51ZbKimV9zmu124rmiCL0Ws5liH+owgrtKOkS&#10;6kEkwV5Q/xLKaok+epVW0tvKK6UlFA2kZl3/pOapFwGKFjInhsWm+P/Cyo+nAzLdUe9uOHPCUo+e&#10;Egp97BPbe+fIQY+MHsmpIcSGCHt3wPkUwwGz7FGhzV8SxMbi7nlxF8bE5HQp6fZ2c3P37jaHq155&#10;AWN6BG9Z3rTcaJd1i0acPsQ0QS8Q4uU6psxll84GMti4z6BIC+VaF3aZItgbZCdB/e++ree0BZkp&#10;ShuzkOo/k2ZspkGZrL8lLuiS0bu0EK12Hn+XNY2XUtWEv6ietGbZz747lz4UO2g8iqHzKOf5+/Fc&#10;6K8/3O47AAAA//8DAFBLAwQUAAYACAAAACEAqsAkZd4AAAAKAQAADwAAAGRycy9kb3ducmV2Lnht&#10;bEyPwU7DMBBE70j8g7VI3KhDJdI2xKmqSghxQTSFuxu7Tlp7HdlOGv6eRRzKabU7o9k35Xpylo06&#10;xM6jgMdZBkxj41WHRsDn/uVhCSwmiUpaj1rAt46wrm5vSlkof8GdHutkGIVgLKSANqW+4Dw2rXYy&#10;znyvkbSjD04mWoPhKsgLhTvL51mWcyc7pA+t7PW21c25HpwA+xbGL7M1mzi87vL69HGcv+9HIe7v&#10;ps0zsKSndDXDLz6hQ0VMBz+giswKWKwy6pIELBc0yfB3OJAzXz0Br0r+v0L1AwAA//8DAFBLAQIt&#10;ABQABgAIAAAAIQC2gziS/gAAAOEBAAATAAAAAAAAAAAAAAAAAAAAAABbQ29udGVudF9UeXBlc10u&#10;eG1sUEsBAi0AFAAGAAgAAAAhADj9If/WAAAAlAEAAAsAAAAAAAAAAAAAAAAALwEAAF9yZWxzLy5y&#10;ZWxzUEsBAi0AFAAGAAgAAAAhAGSbqSy1AQAAuAMAAA4AAAAAAAAAAAAAAAAALgIAAGRycy9lMm9E&#10;b2MueG1sUEsBAi0AFAAGAAgAAAAhAKrAJGXeAAAACgEAAA8AAAAAAAAAAAAAAAAADwQAAGRycy9k&#10;b3ducmV2LnhtbFBLBQYAAAAABAAEAPMAAAAaBQAAAAA=&#10;" strokeweight=".5pt">
            <v:stroke joinstyle="miter"/>
          </v:line>
        </w:pict>
      </w:r>
      <w:r>
        <w:rPr>
          <w:noProof/>
          <w:lang w:val="ru-RU" w:eastAsia="ru-RU"/>
        </w:rPr>
        <w:pict>
          <v:rect id="Rectangle 14" o:spid="_x0000_s1037" style="position:absolute;margin-left:351.4pt;margin-top:83.7pt;width:86.4pt;height:65.65pt;z-index:251648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CjangIAAJgFAAAOAAAAZHJzL2Uyb0RvYy54bWysVN1P2zAQf5+0/8Hy+0hS2hUiUlSBmCYh&#10;QMDEs+s4TSTH59luk+6v39lO0oqhPUzLg+P7+t2H7+7qum8l2QtjG1AFzc5SSoTiUDZqW9Afr3df&#10;LiixjqmSSVCioAdh6fXq86erTudiBjXIUhiCIMrmnS5o7ZzOk8TyWrTMnoEWCoUVmJY5JM02KQ3r&#10;EL2VySxNvyYdmFIb4MJa5N5GIV0F/KoS3D1WlRWOyIJibC6cJpwbfyarK5ZvDdN1w4cw2D9E0bJG&#10;odMJ6pY5Rnam+QOqbbgBC5U749AmUFUNFyEHzCZL32XzUjMtQi5YHKunMtn/B8sf9k+GNCW+3ZwS&#10;xVp8o2esGlNbKQjysECdtjnqvegnM1AWrz7bvjKt/2MepA9FPUxFFb0jHJlZermcXWDtOcouzs+X&#10;i4UHTY7W2lj3TUBL/KWgBt2HWrL9vXVRdVTxzhTcNVIin+VS+dOCbErPC4TvHHEjDdkzfHPXZ4O3&#10;Ey307S0Tn1hMJdzcQYqI+iwqrAkGPwuBhG48YjLOhXJZFNWsFNHVIsVvdDZGERKVCgE9coVBTtgD&#10;wKgZQUbsmPag701FaObJOP1bYNF4sgieQbnJuG0UmI8AJGY1eI76Y5FiaXyVXL/pQ78svabnbKA8&#10;YA8ZiMNlNb9r8CHvmXVPzOA04dvjhnCPeFQSuoLCcKOkBvPrI77XxyZHKSUdTmdB7c8dM4IS+V1h&#10;+19m87kf50DMF8sZEuZUsjmVqF17A9gMGe4izcPV6zs5XisD7RsukrX3iiKmOPouKHdmJG5c3Bq4&#10;irhYr4MajrBm7l69aO7BfZ19o772b8zooZsdzsEDjJPM8ndNHXW9pYL1zkHVhI4/1nV4ARz/0ErD&#10;qvL75ZQOWseFuvoNAAD//wMAUEsDBBQABgAIAAAAIQC1drJ04gAAAAsBAAAPAAAAZHJzL2Rvd25y&#10;ZXYueG1sTI/BTsMwEETvSPyDtUhcKuo0giSEOBUCgXpASBQ4cHPiJQ6N11G8bcPfY05wHM1o5k21&#10;nt0gDjiF3pOC1TIBgdR601On4O314aIAEViT0YMnVPCNAdb16UmlS+OP9IKHLXcillAotQLLPJZS&#10;htai02HpR6ToffrJaY5y6qSZ9DGWu0GmSZJJp3uKC1aPeGex3W33TsHHZubua/XITzu9eF9sbNM+&#10;3zdKnZ/NtzcgGGf+C8MvfkSHOjI1fk8miEFBnqQRnaOR5ZcgYqLIrzIQjYL0ushB1pX8/6H+AQAA&#10;//8DAFBLAQItABQABgAIAAAAIQC2gziS/gAAAOEBAAATAAAAAAAAAAAAAAAAAAAAAABbQ29udGVu&#10;dF9UeXBlc10ueG1sUEsBAi0AFAAGAAgAAAAhADj9If/WAAAAlAEAAAsAAAAAAAAAAAAAAAAALwEA&#10;AF9yZWxzLy5yZWxzUEsBAi0AFAAGAAgAAAAhACIYKNqeAgAAmAUAAA4AAAAAAAAAAAAAAAAALgIA&#10;AGRycy9lMm9Eb2MueG1sUEsBAi0AFAAGAAgAAAAhALV2snTiAAAACwEAAA8AAAAAAAAAAAAAAAAA&#10;+AQAAGRycy9kb3ducmV2LnhtbFBLBQYAAAAABAAEAPMAAAAHBgAAAAA=&#10;" filled="f" strokeweight="1pt">
            <v:textbox>
              <w:txbxContent>
                <w:p w:rsidR="002843AA" w:rsidRPr="0049355E" w:rsidRDefault="002843AA" w:rsidP="00D60A04">
                  <w:pPr>
                    <w:spacing w:after="0"/>
                    <w:jc w:val="center"/>
                    <w:rPr>
                      <w:color w:val="000000"/>
                    </w:rPr>
                  </w:pPr>
                  <w:r w:rsidRPr="0049355E">
                    <w:rPr>
                      <w:color w:val="000000"/>
                    </w:rPr>
                    <w:t>P</w:t>
                  </w:r>
                </w:p>
              </w:txbxContent>
            </v:textbox>
          </v:rect>
        </w:pict>
      </w:r>
      <w:r>
        <w:rPr>
          <w:noProof/>
          <w:lang w:val="ru-RU" w:eastAsia="ru-RU"/>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5" o:spid="_x0000_s1038" type="#_x0000_t132" style="position:absolute;margin-left:357.6pt;margin-top:190.3pt;width:74.9pt;height:67.4pt;z-index:2516474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aURpwIAAKUFAAAOAAAAZHJzL2Uyb0RvYy54bWysVMFu2zAMvQ/YPwi6r3aCpm2MOkWQIsOA&#10;ri3WDj2rshQbk0VNUuJkXz9Ksp2gK3YY5oMsieQj+UTy+mbfKrIT1jWgSzo5yykRmkPV6E1Jvz+v&#10;P11R4jzTFVOgRUkPwtGbxccP150pxBRqUJWwBEG0KzpT0tp7U2SZ47VomTsDIzQKJdiWeTzaTVZZ&#10;1iF6q7Jpnl9kHdjKWODCOby9TUK6iPhSCu4fpHTCE1VSjM3H1cb1NazZ4poVG8tM3fA+DPYPUbSs&#10;0eh0hLplnpGtbf6AahtuwYH0ZxzaDKRsuIg5YDaT/E02TzUzIuaC5Dgz0uT+Hyy/3z1a0lT4djNK&#10;NGvxjdYKOl4z6wvylW208EjNbeN+EFRBvjrjCjR7Mo+2PznchuT30rbhj2mRfeT4MHIs9p5wvJzP&#10;8vnlBSUcRVez2dXlPGBmR2Njnf8soCVhU1KJwaxCMEMoIZJINdvdOZ9sB5vgXMO6UQrvWaF0WB2o&#10;pgp38RAKS6yUJTuGJeH3k979iRYGEyyzkGhKLe78QYmE+k1IpAyTmcZAYrEeMRnnQvtJEtWsEsnV&#10;LMdvcDZEETNXGgEDssQgR+weYNBMIAN2SrvXD6Yi1vponP8tsGQ8WkTPoP1o3DYa7HsACrPqPSf9&#10;gaRETWDpFaoDFpSF1GnO8HWD73jHnH9kFlsLmxDHhX/AJTxtSaHfUVKD/fXefdDHikcpJR22aknd&#10;zy2zghL1RWMvzCfn56G34+F8djnFgz2VvJ5K9LZdAT79BAeT4XEb9L0attJC+4JTZRm8oohpjr5L&#10;yr0dDiufRgjOJS6Wy6iG/WyYv9NPhgfwwGooy+f9C7OmL2aPXXAPQ1uz4k0JJ91gqWG59SCbWN9H&#10;Xnu+cRbEwunnVhg2p+eodZyui98AAAD//wMAUEsDBBQABgAIAAAAIQDjE9Ul3wAAAAsBAAAPAAAA&#10;ZHJzL2Rvd25yZXYueG1sTI9BTsMwEEX3SNzBGiR21HHAIQpxKoTEAVoqVd258ZCExnZku23I6RlW&#10;sBzN0//v1+vZjuyCIQ7eKRCrDBi61pvBdQp2H+8PJbCYtDN69A4VfGOEdXN7U+vK+Kvb4GWbOkYh&#10;LlZaQZ/SVHEe2x6tjis/oaPfpw9WJzpDx03QVwq3I8+zrOBWD44aej3hW4/taXu2Cr5E2BebZcFT&#10;6KTYjflB7Bep1P3d/PoCLOGc/mD41Sd1aMjp6M/ORDYqeBYyJ1TBY5kVwIgoC0nrjgqkkE/Am5r/&#10;39D8AAAA//8DAFBLAQItABQABgAIAAAAIQC2gziS/gAAAOEBAAATAAAAAAAAAAAAAAAAAAAAAABb&#10;Q29udGVudF9UeXBlc10ueG1sUEsBAi0AFAAGAAgAAAAhADj9If/WAAAAlAEAAAsAAAAAAAAAAAAA&#10;AAAALwEAAF9yZWxzLy5yZWxzUEsBAi0AFAAGAAgAAAAhANpRpRGnAgAApQUAAA4AAAAAAAAAAAAA&#10;AAAALgIAAGRycy9lMm9Eb2MueG1sUEsBAi0AFAAGAAgAAAAhAOMT1SXfAAAACwEAAA8AAAAAAAAA&#10;AAAAAAAAAQUAAGRycy9kb3ducmV2LnhtbFBLBQYAAAAABAAEAPMAAAANBgAAAAA=&#10;" filled="f" strokeweight="1pt">
            <v:stroke joinstyle="miter"/>
          </v:shape>
        </w:pict>
      </w:r>
      <w:r>
        <w:rPr>
          <w:noProof/>
          <w:lang w:val="ru-RU" w:eastAsia="ru-RU"/>
        </w:rPr>
        <w:pict>
          <v:shape id="Flowchart: Magnetic Disk 16" o:spid="_x0000_s1039" type="#_x0000_t132" style="position:absolute;margin-left:23.45pt;margin-top:190.8pt;width:74.9pt;height:67.4pt;z-index:251643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SMpgIAAKUFAAAOAAAAZHJzL2Uyb0RvYy54bWysVMFu2zAMvQ/YPwi6r3aCpm2MOkWQIsOA&#10;ri3WDj2rshQbk0VNUuJkXz9Ksp2gK3YY5oMsieQj+UTy+mbfKrIT1jWgSzo5yykRmkPV6E1Jvz+v&#10;P11R4jzTFVOgRUkPwtGbxccP150pxBRqUJWwBEG0KzpT0tp7U2SZ47VomTsDIzQKJdiWeTzaTVZZ&#10;1iF6q7Jpnl9kHdjKWODCOby9TUK6iPhSCu4fpHTCE1VSjM3H1cb1NazZ4poVG8tM3fA+DPYPUbSs&#10;0eh0hLplnpGtbf6AahtuwYH0ZxzaDKRsuIg5YDaT/E02TzUzIuaC5Dgz0uT+Hyy/3z1a0lT4dheU&#10;aNbiG60VdLxm1hfkK9to4ZGa28b9IKiCfHXGFWj2ZB5tf3K4DcnvpW3DH9Mi+8jxYeRY7D3heDmf&#10;5fNLdMVRdDWbXV3OA2Z2NDbW+c8CWhI2JZUYzCoEM4QSIolUs92d88l2sAnONawbpfCeFUqH1YFq&#10;qnAXD6GwxEpZsmNYEn4/6d2faGEwwTILiabU4s4flEio34REyjCZaQwkFusRk3EutJ8kUc0qkVzN&#10;cvwGZ0MUMXOlETAgSwxyxO4BBs0EMmCntHv9YCpirY/G+d8CS8ajRfQM2o/GbaPBvgegMKvec9If&#10;SErUBJZeoTpgQVlIneYMXzf4jnfM+UdmsbWwCXFc+AdcwtOWFPodJTXYX+/dB32seJRS0mGrltT9&#10;3DIrKFFfNPbCfHJ+Hno7Hs5nl1M82FPJ66lEb9sV4NNPcDAZHrdB36thKy20LzhVlsEripjm6Luk&#10;3NvhsPJphOBc4mK5jGrYz4b5O/1keAAPrIayfN6/MGv6YvbYBfcwtDUr3pRw0g2WGpZbD7KJ9X3k&#10;tecbZ0EsnH5uhWFzeo5ax+m6+A0AAP//AwBQSwMEFAAGAAgAAAAhAM4T4kzfAAAACgEAAA8AAABk&#10;cnMvZG93bnJldi54bWxMj0FOwzAQRfdI3MEaJHbUcWlMG+JUCIkDtFSq2LnxkITG48h225DT467o&#10;cvSf/n9TrkfbszP60DlSIGYZMKTamY4aBbvPj6clsBA1Gd07QgW/GGBd3d+VujDuQhs8b2PDUgmF&#10;QitoYxwKzkPdotVh5gaklH07b3VMp2+48fqSym3P51kmudUdpYVWD/jeYn3cnqyCH+H3cjNNePRN&#10;Lnb9/Evsp1ypx4fx7RVYxDH+w3DVT+pQJaeDO5EJrFewkKtEKnheCgnsCqzkC7CDglzIBfCq5Lcv&#10;VH8AAAD//wMAUEsBAi0AFAAGAAgAAAAhALaDOJL+AAAA4QEAABMAAAAAAAAAAAAAAAAAAAAAAFtD&#10;b250ZW50X1R5cGVzXS54bWxQSwECLQAUAAYACAAAACEAOP0h/9YAAACUAQAACwAAAAAAAAAAAAAA&#10;AAAvAQAAX3JlbHMvLnJlbHNQSwECLQAUAAYACAAAACEAvf9EjKYCAAClBQAADgAAAAAAAAAAAAAA&#10;AAAuAgAAZHJzL2Uyb0RvYy54bWxQSwECLQAUAAYACAAAACEAzhPiTN8AAAAKAQAADwAAAAAAAAAA&#10;AAAAAAAABQAAZHJzL2Rvd25yZXYueG1sUEsFBgAAAAAEAAQA8wAAAAwGAAAAAA==&#10;" filled="f" strokeweight="1pt">
            <v:stroke joinstyle="miter"/>
          </v:shape>
        </w:pict>
      </w:r>
      <w:r>
        <w:rPr>
          <w:noProof/>
          <w:lang w:val="ru-RU" w:eastAsia="ru-RU"/>
        </w:rPr>
        <w:pict>
          <v:line id="Straight Connector 17" o:spid="_x0000_s1040" style="position:absolute;z-index:251645440;visibility:visible" from="60.7pt,149.35pt" to="60.7pt,1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Z0dtQEAALgDAAAOAAAAZHJzL2Uyb0RvYy54bWysU01v1DAQvSP1P1i+d5PdqrSKNtvDVvSC&#10;YEXhB7iOvbGwPdbYbLL/nrGTTREghBAXxx/vzcx7M9k+jM6yk8JowLd8vao5U15CZ/yx5V8+v7u+&#10;5ywm4TthwauWn1XkD7urN9shNGoDPdhOIaMgPjZDaHmfUmiqKspeORFXEJSnRw3oRKIjHqsOxUDR&#10;na02df22GgC7gCBVjHT7OD3yXYmvtZLpo9ZRJWZbTrWlsmJZX/Ja7baiOaIIvZFzGeIfqnDCeEq6&#10;hHoUSbBvaH4J5YxEiKDTSoKrQGsjVdFAatb1T2qeexFU0ULmxLDYFP9fWPnhdEBmOurdHWdeOOrR&#10;c0Jhjn1ie/CeHARk9EhODSE2RNj7A86nGA6YZY8aXf6SIDYWd8+Lu2pMTE6Xkm5vNzf3d7c5XPXK&#10;CxjTkwLH8qbl1visWzTi9D6mCXqBEC/XMWUuu3S2KoOt/6Q0aaFc68IuU6T2FtlJUP+7r+s5bUFm&#10;ijbWLqT6z6QZm2mqTNbfEhd0yQg+LURnPODvsqbxUqqe8BfVk9Ys+wW6c+lDsYPGoxg6j3Kevx/P&#10;hf76w+2+AwAA//8DAFBLAwQUAAYACAAAACEA2f+Bfd4AAAALAQAADwAAAGRycy9kb3ducmV2Lnht&#10;bEyPy07DMBBF90j8gzVI7KgTg0pI41RVJYTYIJrC3o2nToofke2k4e9x2cDyzhzdOVOtZ6PJhD70&#10;znLIFxkQtK2TvVUcPvbPdwWQEIWVQjuLHL4xwLq+vqpEKd3Z7nBqoiKpxIZScOhiHEpKQ9uhEWHh&#10;BrRpd3TeiJiiV1R6cU7lRlOWZUtqRG/ThU4MuO2w/WpGw0G/+ulTbdUmjC+7ZXN6P7K3/cT57c28&#10;WQGJOMc/GC76SR3q5HRwo5WB6JRZ/pBQDuypeARyIX4nBw73Rc6A1hX9/0P9AwAA//8DAFBLAQIt&#10;ABQABgAIAAAAIQC2gziS/gAAAOEBAAATAAAAAAAAAAAAAAAAAAAAAABbQ29udGVudF9UeXBlc10u&#10;eG1sUEsBAi0AFAAGAAgAAAAhADj9If/WAAAAlAEAAAsAAAAAAAAAAAAAAAAALwEAAF9yZWxzLy5y&#10;ZWxzUEsBAi0AFAAGAAgAAAAhAE8xnR21AQAAuAMAAA4AAAAAAAAAAAAAAAAALgIAAGRycy9lMm9E&#10;b2MueG1sUEsBAi0AFAAGAAgAAAAhANn/gX3eAAAACwEAAA8AAAAAAAAAAAAAAAAADwQAAGRycy9k&#10;b3ducmV2LnhtbFBLBQYAAAAABAAEAPMAAAAaBQAAAAA=&#10;" strokeweight=".5pt">
            <v:stroke joinstyle="miter"/>
          </v:line>
        </w:pict>
      </w:r>
      <w:r>
        <w:rPr>
          <w:noProof/>
          <w:lang w:val="ru-RU" w:eastAsia="ru-RU"/>
        </w:rPr>
        <w:pict>
          <v:rect id="Rectangle 18" o:spid="_x0000_s1041" style="position:absolute;margin-left:17.2pt;margin-top:84.2pt;width:86.4pt;height:65.65pt;z-index:251644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XnwIAAJgFAAAOAAAAZHJzL2Uyb0RvYy54bWysVFFP2zAQfp+0/2D5fSRpYUBEiioQ0yQE&#10;FTDx7Dp2E8nxebbbpvv1O9tJqBjaw7Q8OLbv7ru7z3d3dd13iuyEdS3oihYnOSVCc6hbvanoj5e7&#10;LxeUOM90zRRoUdGDcPR68fnT1d6UYgYNqFpYgiDalXtT0cZ7U2aZ443omDsBIzQKJdiOeTzaTVZb&#10;tkf0TmWzPP+a7cHWxgIXzuHtbRLSRcSXUnD/KKUTnqiKYmw+rjau67BmiytWbiwzTcuHMNg/RNGx&#10;VqPTCeqWeUa2tv0Dqmu5BQfSn3DoMpCy5SLmgNkU+btsnhtmRMwFyXFmosn9P1j+sFtZ0tb4dvhS&#10;mnX4Rk/IGtMbJQjeIUF740rUezYrO5wcbkO2vbRd+GMepI+kHiZSRe8Jx8sivzyfXSD3HGUX8/nl&#10;fB5AszdrY53/JqAjYVNRi+4jl2x373xSHVWCMw13rVJ4z0qlw+pAtXW4i4dQOeJGWbJj+Oa+LwZv&#10;R1roO1hmIbGUStz5gxIJ9UlI5ASDn8VAYjW+YTLOhfZFEjWsFsnVWY7f6GyMIiaqNAIGZIlBTtgD&#10;wKiZQEbslPagH0xFLObJOP9bYMl4soieQfvJuGs12I8AFGY1eE76I0mJmsCS79d9rJepNNZQH7CG&#10;LKTmcobftfiQ98z5FbPYTfj2OCH8Iy5Swb6iMOwoacD++ug+6GORo5SSPXZnRd3PLbOCEvVdY/lf&#10;FqenoZ3j4fTsfIYHeyxZH0v0trsBLIYCZ5HhcRv0vRq30kL3ioNkGbyiiGmOvivKvR0PNz5NDRxF&#10;XCyXUQ1b2DB/r58ND+CB51CoL/0rs2aoZo998ABjJ7PyXVEn3WCpYbn1INtY8YHpxOvwAtj+sZSG&#10;URXmy/E5ar0N1MVvAAAA//8DAFBLAwQUAAYACAAAACEAnQb0p+EAAAAKAQAADwAAAGRycy9kb3du&#10;cmV2LnhtbEyPzU7DQAyE70i8w8pIXCq6aaj6E7KpEAjUA0KiwIGbk5hsaNYbZbdteHvMCW5jz2j8&#10;Od+MrlNHGkLr2cBsmoAirnzdcmPg7fXhagUqROQaO89k4JsCbIrzsxyz2p/4hY672Cgp4ZChARtj&#10;n2kdKksOw9T3xOJ9+sFhlHFodD3gScpdp9MkWWiHLcsFiz3dWar2u4Mz8LEdY/M1e4xPe5y8T7a2&#10;rJ7vS2MuL8bbG1CRxvgXhl98QYdCmEp/4DqozsD1fC5J2S9WIiSQJssUVClivV6CLnL9/4XiBwAA&#10;//8DAFBLAQItABQABgAIAAAAIQC2gziS/gAAAOEBAAATAAAAAAAAAAAAAAAAAAAAAABbQ29udGVu&#10;dF9UeXBlc10ueG1sUEsBAi0AFAAGAAgAAAAhADj9If/WAAAAlAEAAAsAAAAAAAAAAAAAAAAALwEA&#10;AF9yZWxzLy5yZWxzUEsBAi0AFAAGAAgAAAAhAH/T4pefAgAAmAUAAA4AAAAAAAAAAAAAAAAALgIA&#10;AGRycy9lMm9Eb2MueG1sUEsBAi0AFAAGAAgAAAAhAJ0G9KfhAAAACgEAAA8AAAAAAAAAAAAAAAAA&#10;+QQAAGRycy9kb3ducmV2LnhtbFBLBQYAAAAABAAEAPMAAAAHBgAAAAA=&#10;" filled="f" strokeweight="1pt">
            <v:textbox>
              <w:txbxContent>
                <w:p w:rsidR="002843AA" w:rsidRPr="0049355E" w:rsidRDefault="002843AA" w:rsidP="00D60A04">
                  <w:pPr>
                    <w:spacing w:after="0"/>
                    <w:jc w:val="center"/>
                    <w:rPr>
                      <w:color w:val="000000"/>
                      <w:lang w:val="uk-UA"/>
                    </w:rPr>
                  </w:pPr>
                  <w:r w:rsidRPr="0049355E">
                    <w:rPr>
                      <w:color w:val="000000"/>
                      <w:lang w:val="uk-UA"/>
                    </w:rPr>
                    <w:t>1</w:t>
                  </w:r>
                </w:p>
              </w:txbxContent>
            </v:textbox>
          </v:rect>
        </w:pict>
      </w:r>
      <w:r>
        <w:rPr>
          <w:noProof/>
          <w:lang w:val="ru-RU" w:eastAsia="ru-RU"/>
        </w:rPr>
        <w:pict>
          <v:line id="Straight Connector 19" o:spid="_x0000_s1042" style="position:absolute;z-index:251642368;visibility:visible" from="60.8pt,44pt" to="60.8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K7tQEAALgDAAAOAAAAZHJzL2Uyb0RvYy54bWysU9uO0zAQfUfaf7D8TpMWLSxR033oanlB&#10;ULHwAV5n3Fj4prFp0r9n7KRZtIsQQrw4vpwzM+fMZHs7WsNOgFF71/L1quYMnPSddseWf/t6//qG&#10;s5iE64TxDlp+hshvd1evtkNoYON7bzpARkFcbIbQ8j6l0FRVlD1YEVc+gKNH5dGKREc8Vh2KgaJb&#10;U23q+m01eOwCegkx0u3d9Mh3Jb5SINNnpSIkZlpOtaWyYlkf81rttqI5ogi9lnMZ4h+qsEI7SrqE&#10;uhNJsB+oX4SyWqKPXqWV9LbySmkJRQOpWdfP1Dz0IkDRQubEsNgU/19Y+el0QKY76t17zpyw1KOH&#10;hEIf+8T23jly0COjR3JqCLEhwt4dcD7FcMAse1Ro85cEsbG4e17chTExOV1Kur3evLl5d53DVU+8&#10;gDF9AG9Z3rTcaJd1i0acPsY0QS8Q4uU6psxll84GMti4L6BIC+VaF3aZItgbZCdB/e++r+e0BZkp&#10;ShuzkOo/k2ZspkGZrL8lLuiS0bu0EK12Hn+XNY2XUtWEv6ietGbZj747lz4UO2g8iqHzKOf5+/Vc&#10;6E8/3O4nAAAA//8DAFBLAwQUAAYACAAAACEAm3EdVN0AAAAKAQAADwAAAGRycy9kb3ducmV2Lnht&#10;bEyPwU7DMBBE70j8g7VI3KjTSIQoxKmqSghxQTSFuxu7TsBeR7aThr9nywVuO7uj2Tf1ZnGWzTrE&#10;waOA9SoDprHzakAj4P3wdFcCi0miktajFvCtI2ya66taVsqfca/nNhlGIRgrKaBPaaw4j12vnYwr&#10;P2qk28kHJxPJYLgK8kzhzvI8ywru5ID0oZej3vW6+2onJ8C+hPnD7Mw2Ts/7ov18O+Wvh1mI25tl&#10;+wgs6SX9meGCT+jQENPRT6gis6TzdUFWAWVJnS6G38WRhofsHnhT8/8Vmh8AAAD//wMAUEsBAi0A&#10;FAAGAAgAAAAhALaDOJL+AAAA4QEAABMAAAAAAAAAAAAAAAAAAAAAAFtDb250ZW50X1R5cGVzXS54&#10;bWxQSwECLQAUAAYACAAAACEAOP0h/9YAAACUAQAACwAAAAAAAAAAAAAAAAAvAQAAX3JlbHMvLnJl&#10;bHNQSwECLQAUAAYACAAAACEABxniu7UBAAC4AwAADgAAAAAAAAAAAAAAAAAuAgAAZHJzL2Uyb0Rv&#10;Yy54bWxQSwECLQAUAAYACAAAACEAm3EdVN0AAAAKAQAADwAAAAAAAAAAAAAAAAAPBAAAZHJzL2Rv&#10;d25yZXYueG1sUEsFBgAAAAAEAAQA8wAAABkFAAAAAA==&#10;" strokeweight=".5pt">
            <v:stroke joinstyle="miter"/>
          </v:line>
        </w:pict>
      </w: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r>
        <w:rPr>
          <w:noProof/>
          <w:lang w:val="ru-RU" w:eastAsia="ru-RU"/>
        </w:rPr>
        <w:pict>
          <v:shape id="_x0000_s1043" type="#_x0000_t202" style="position:absolute;margin-left:25.2pt;margin-top:7.85pt;width:97.25pt;height:20.95pt;z-index:251650560;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HQgIgIAACIEAAAOAAAAZHJzL2Uyb0RvYy54bWysU9tu2zAMfR+wfxD0vtjx4nQx4hRdugwD&#10;ugvQ7gNkWY6FSaImKbG7ry8lp2m2vQ3zgyCa5OHhIbW+HrUiR+G8BFPT+SynRBgOrTT7mn5/2L15&#10;R4kPzLRMgRE1fRSeXm9ev1oPthIF9KBa4QiCGF8NtqZ9CLbKMs97oZmfgRUGnR04zQKabp+1jg2I&#10;rlVW5PkyG8C11gEX3uPf28lJNwm/6wQPX7vOi0BUTZFbSKdLZxPPbLNm1d4x20t+osH+gYVm0mDR&#10;M9QtC4wcnPwLSkvuwEMXZhx0Bl0nuUg9YDfz/I9u7ntmReoFxfH2LJP/f7D8y/GbI7KtKQ7KMI0j&#10;ehBjIO9hJEVUZ7C+wqB7i2FhxN845dSpt3fAf3hiYNszsxc3zsHQC9Yiu3nMzC5SJxwfQZrhM7RY&#10;hh0CJKCxczpKh2IQRMcpPZ4nE6nwWLJ4W+ZXJSUcfcVymS/LVIJVz9nW+fBRgCbxUlOHk0/o7Hjn&#10;Q2TDqueQWMyDku1OKpUMt2+2ypEjwy3Zpe+E/luYMmSo6aosyoRsIOanBdIy4BYrqVHGPH4xnVVR&#10;jQ+mTffApJruyESZkzxRkUmbMDZjmsMq5kbpGmgfUS8H09LiI8NLD+4XJQMubE39zwNzghL1yaDm&#10;q/liETc8GYvyqkDDXXqaSw8zHKFqGiiZrtuQXkWkbeAGZ9PJJNsLkxNlXMSk5unRxE2/tFPUy9Pe&#10;PAEAAP//AwBQSwMEFAAGAAgAAAAhALdHR8LcAAAACAEAAA8AAABkcnMvZG93bnJldi54bWxMj8tO&#10;w0AMRfdI/MPISGwQnVDlQUMmFSCB2PbxAU7iJhEZT5SZNunfY1awtM/V9XGxXeygLjT53rGBp1UE&#10;irh2Tc+tgePh4/EZlA/IDQ6OycCVPGzL25sC88bNvKPLPrRKStjnaKALYcy19nVHFv3KjcTCTm6y&#10;GGScWt1MOEu5HfQ6ilJtsWe50OFI7x3V3/uzNXD6mh+SzVx9hmO2i9M37LPKXY25v1teX0AFWsJf&#10;GH71RR1KcarcmRuvBgNJFEtS9kkGSvg6jjegKgFZCros9P8Hyh8AAAD//wMAUEsBAi0AFAAGAAgA&#10;AAAhALaDOJL+AAAA4QEAABMAAAAAAAAAAAAAAAAAAAAAAFtDb250ZW50X1R5cGVzXS54bWxQSwEC&#10;LQAUAAYACAAAACEAOP0h/9YAAACUAQAACwAAAAAAAAAAAAAAAAAvAQAAX3JlbHMvLnJlbHNQSwEC&#10;LQAUAAYACAAAACEAGMR0ICICAAAiBAAADgAAAAAAAAAAAAAAAAAuAgAAZHJzL2Uyb0RvYy54bWxQ&#10;SwECLQAUAAYACAAAACEAt0dHwtwAAAAIAQAADwAAAAAAAAAAAAAAAAB8BAAAZHJzL2Rvd25yZXYu&#10;eG1sUEsFBgAAAAAEAAQA8wAAAIUFAAAAAA==&#10;" stroked="f">
            <v:textbox>
              <w:txbxContent>
                <w:p w:rsidR="002843AA" w:rsidRPr="00EE34C7" w:rsidRDefault="002843AA" w:rsidP="00D60A04">
                  <w:r>
                    <w:t>MA, MX, MR</w:t>
                  </w:r>
                </w:p>
              </w:txbxContent>
            </v:textbox>
            <w10:wrap type="square" anchorx="margin"/>
          </v:shape>
        </w:pict>
      </w:r>
      <w:r>
        <w:rPr>
          <w:noProof/>
          <w:lang w:val="ru-RU" w:eastAsia="ru-RU"/>
        </w:rPr>
        <w:pict>
          <v:shape id="_x0000_s1044" type="#_x0000_t202" style="position:absolute;margin-left:359.7pt;margin-top:8.6pt;width:82.7pt;height:19.45pt;z-index:251651584;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o6IQIAACMEAAAOAAAAZHJzL2Uyb0RvYy54bWysU9tu2zAMfR+wfxD0vviCZGmMOEWXLsOA&#10;7gK0+wBZlmNhkqhJSuzs60fJaZptb8P8IIgmeXh4SK1vR63IUTgvwdS0mOWUCMOhlWZf029Puzc3&#10;lPjATMsUGFHTk/D0dvP61XqwlSihB9UKRxDE+GqwNe1DsFWWed4LzfwMrDDo7MBpFtB0+6x1bEB0&#10;rbIyz99mA7jWOuDCe/x7PznpJuF3neDhS9d5EYiqKXIL6XTpbOKZbdas2jtme8nPNNg/sNBMGix6&#10;gbpngZGDk39BackdeOjCjIPOoOskF6kH7KbI/+jmsWdWpF5QHG8vMvn/B8s/H786ItuaLikxTOOI&#10;nsQYyDsYSRnVGayvMOjRYlgY8TdOOXXq7QPw754Y2PbM7MWdczD0grXIroiZ2VXqhOMjSDN8ghbL&#10;sEOABDR2TkfpUAyC6Dil02UykQqPJfNFXq7QxdFXzpd5sUglWPWcbZ0PHwRoEi81dTj5hM6ODz5E&#10;Nqx6DonFPCjZ7qRSyXD7ZqscOTLckl36zui/hSlDhpquFuUiIRuI+WmBtAy4xUrqmt7k8YvprIpq&#10;vDdtugcm1XRHJsqc5YmKTNqEsRnTHIqUHLVroD2hYA6mrcVXhpce3E9KBtzYmvofB+YEJeqjQdFX&#10;xXweVzwZ88WyRMNde5prDzMcoWoaKJmu25CeReRt4A6H08mk2wuTM2fcxCTn+dXEVb+2U9TL2978&#10;AgAA//8DAFBLAwQUAAYACAAAACEAe1EgsN0AAAAJAQAADwAAAGRycy9kb3ducmV2LnhtbEyP3U6D&#10;QBCF7018h82YeGPsQkOBIkujJhpv+/MAAzsFIrtL2G2hb+94pZeT8+XMd8rdYgZxpcn3ziqIVxEI&#10;so3TvW0VnI4fzzkIH9BqHJwlBTfysKvu70ostJvtnq6H0Aousb5ABV0IYyGlbzoy6FduJMvZ2U0G&#10;A59TK/WEM5ebQa6jKJUGe8sfOhzpvaPm+3AxCs5f89NmO9ef4ZTtk/QN+6x2N6UeH5bXFxCBlvAH&#10;w68+q0PFTrW7WO3FoCCLtwmjHGRrEAzkecJbagWbNAZZlfL/guoHAAD//wMAUEsBAi0AFAAGAAgA&#10;AAAhALaDOJL+AAAA4QEAABMAAAAAAAAAAAAAAAAAAAAAAFtDb250ZW50X1R5cGVzXS54bWxQSwEC&#10;LQAUAAYACAAAACEAOP0h/9YAAACUAQAACwAAAAAAAAAAAAAAAAAvAQAAX3JlbHMvLnJlbHNQSwEC&#10;LQAUAAYACAAAACEABePqOiECAAAjBAAADgAAAAAAAAAAAAAAAAAuAgAAZHJzL2Uyb0RvYy54bWxQ&#10;SwECLQAUAAYACAAAACEAe1EgsN0AAAAJAQAADwAAAAAAAAAAAAAAAAB7BAAAZHJzL2Rvd25yZXYu&#10;eG1sUEsFBgAAAAAEAAQA8wAAAIUFAAAAAA==&#10;" stroked="f">
            <v:textbox>
              <w:txbxContent>
                <w:p w:rsidR="002843AA" w:rsidRPr="00EE34C7" w:rsidRDefault="002843AA" w:rsidP="00D60A04">
                  <w:r>
                    <w:t>MO, MK, a</w:t>
                  </w:r>
                </w:p>
              </w:txbxContent>
            </v:textbox>
            <w10:wrap type="square" anchorx="margin"/>
          </v:shape>
        </w:pict>
      </w:r>
    </w:p>
    <w:p w:rsidR="002843AA" w:rsidRDefault="002843AA" w:rsidP="00D60A04">
      <w:pPr>
        <w:rPr>
          <w:rFonts w:ascii="Times New Roman" w:hAnsi="Times New Roman"/>
          <w:sz w:val="28"/>
          <w:szCs w:val="28"/>
          <w:lang w:val="uk-UA"/>
        </w:rPr>
      </w:pPr>
    </w:p>
    <w:p w:rsidR="002843AA" w:rsidRDefault="002843AA" w:rsidP="00525697">
      <w:pPr>
        <w:jc w:val="center"/>
        <w:rPr>
          <w:rFonts w:ascii="Times New Roman" w:hAnsi="Times New Roman"/>
          <w:sz w:val="28"/>
          <w:szCs w:val="28"/>
          <w:lang w:val="uk-UA"/>
        </w:rPr>
      </w:pPr>
      <w:r>
        <w:rPr>
          <w:rFonts w:ascii="Times New Roman" w:hAnsi="Times New Roman"/>
          <w:sz w:val="28"/>
          <w:szCs w:val="28"/>
          <w:lang w:val="uk-UA"/>
        </w:rPr>
        <w:t>Рис. 2.1 Структура паралельної комп’ютерної системи зі спільною пам’яттю</w:t>
      </w:r>
    </w:p>
    <w:p w:rsidR="002843AA" w:rsidRPr="00D60A04" w:rsidRDefault="002843AA" w:rsidP="00525697">
      <w:pPr>
        <w:jc w:val="center"/>
        <w:rPr>
          <w:rFonts w:ascii="Times New Roman" w:hAnsi="Times New Roman"/>
          <w:sz w:val="28"/>
          <w:szCs w:val="28"/>
          <w:lang w:val="uk-UA"/>
        </w:rPr>
      </w:pPr>
    </w:p>
    <w:p w:rsidR="002843AA" w:rsidRPr="00D60A04" w:rsidRDefault="002843AA" w:rsidP="005C1957">
      <w:pPr>
        <w:pStyle w:val="Heading2"/>
        <w:spacing w:line="360" w:lineRule="auto"/>
        <w:ind w:firstLine="720"/>
        <w:rPr>
          <w:szCs w:val="28"/>
          <w:lang w:val="uk-UA"/>
        </w:rPr>
      </w:pPr>
      <w:bookmarkStart w:id="18" w:name="_Toc417594456"/>
      <w:r w:rsidRPr="005C1957">
        <w:rPr>
          <w:szCs w:val="28"/>
          <w:highlight w:val="yellow"/>
          <w:lang w:val="ru-RU"/>
        </w:rPr>
        <w:t xml:space="preserve">2.1 </w:t>
      </w:r>
      <w:r w:rsidRPr="005C1957">
        <w:rPr>
          <w:szCs w:val="28"/>
          <w:highlight w:val="yellow"/>
          <w:lang w:val="uk-UA"/>
        </w:rPr>
        <w:t>Розробка паралельного математичного алгоритму</w:t>
      </w:r>
      <w:bookmarkEnd w:id="18"/>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Для розв’язання математичної задачі засобами паралельного програмування потрібно розробити паралельний математичний алгоритм.</w:t>
      </w:r>
    </w:p>
    <w:p w:rsidR="002843AA" w:rsidRPr="00D60A04" w:rsidRDefault="002843AA" w:rsidP="00D60A04">
      <w:pPr>
        <w:pStyle w:val="ListParagraph"/>
        <w:numPr>
          <w:ilvl w:val="0"/>
          <w:numId w:val="25"/>
        </w:numPr>
        <w:spacing w:after="0" w:line="360" w:lineRule="auto"/>
        <w:ind w:left="993"/>
        <w:jc w:val="both"/>
        <w:rPr>
          <w:rFonts w:ascii="Times New Roman" w:hAnsi="Times New Roman"/>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Pr="0049355E">
        <w:pict>
          <v:shape id="_x0000_i1032"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54DD&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54D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Pr="0049355E">
        <w:pict>
          <v:shape id="_x0000_i1033"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54DD&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54D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 o:title="" chromakey="white"/>
          </v:shape>
        </w:pict>
      </w:r>
      <w:r w:rsidRPr="0049355E">
        <w:rPr>
          <w:rFonts w:ascii="Times New Roman" w:hAnsi="Times New Roman"/>
          <w:sz w:val="28"/>
          <w:szCs w:val="28"/>
        </w:rPr>
        <w:fldChar w:fldCharType="end"/>
      </w:r>
    </w:p>
    <w:p w:rsidR="002843AA" w:rsidRPr="00D60A04" w:rsidRDefault="002843AA" w:rsidP="00D60A04">
      <w:pPr>
        <w:pStyle w:val="ListParagraph"/>
        <w:numPr>
          <w:ilvl w:val="0"/>
          <w:numId w:val="25"/>
        </w:numPr>
        <w:spacing w:after="200" w:line="360" w:lineRule="auto"/>
        <w:ind w:left="993"/>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Pr="0049355E">
        <w:pict>
          <v:shape id="_x0000_i1034"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4796D&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4796D&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Pr="0049355E">
        <w:pict>
          <v:shape id="_x0000_i1035"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4796D&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4796D&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fldChar w:fldCharType="end"/>
      </w:r>
    </w:p>
    <w:p w:rsidR="002843AA" w:rsidRPr="00D60A04" w:rsidRDefault="002843AA" w:rsidP="00D60A04">
      <w:pPr>
        <w:pStyle w:val="ListParagraph"/>
        <w:numPr>
          <w:ilvl w:val="0"/>
          <w:numId w:val="25"/>
        </w:numPr>
        <w:spacing w:after="0" w:line="360" w:lineRule="auto"/>
        <w:ind w:left="993"/>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Pr="0049355E">
        <w:pict>
          <v:shape id="_x0000_i1036"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2C5D42&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C5D4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Pr="0049355E">
        <w:pict>
          <v:shape id="_x0000_i1037"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2C5D42&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C5D4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fldChar w:fldCharType="end"/>
      </w:r>
    </w:p>
    <w:p w:rsidR="002843AA" w:rsidRPr="00D60A04" w:rsidRDefault="002843AA" w:rsidP="00D60A04">
      <w:pPr>
        <w:pStyle w:val="ListParagraph"/>
        <w:spacing w:after="0" w:line="360" w:lineRule="auto"/>
        <w:ind w:left="993"/>
        <w:jc w:val="both"/>
        <w:rPr>
          <w:rFonts w:ascii="Times New Roman" w:hAnsi="Times New Roman"/>
          <w:sz w:val="28"/>
          <w:szCs w:val="28"/>
          <w:lang w:val="uk-UA"/>
        </w:rPr>
      </w:pPr>
      <w:r w:rsidRPr="00D60A04">
        <w:rPr>
          <w:rFonts w:ascii="Times New Roman" w:hAnsi="Times New Roman"/>
          <w:sz w:val="28"/>
          <w:szCs w:val="28"/>
          <w:lang w:val="uk-UA"/>
        </w:rPr>
        <w:t xml:space="preserve">де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38"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C4F6B&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C4F6B&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39"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C4F6B&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C4F6B&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ListParagraph"/>
        <w:spacing w:after="0" w:line="360" w:lineRule="auto"/>
        <w:ind w:left="993"/>
        <w:jc w:val="both"/>
        <w:rPr>
          <w:rFonts w:ascii="Times New Roman" w:hAnsi="Times New Roman"/>
          <w:sz w:val="28"/>
          <w:szCs w:val="28"/>
          <w:lang w:val="uk-UA"/>
        </w:rPr>
      </w:pPr>
      <w:r w:rsidRPr="00D60A04">
        <w:rPr>
          <w:rFonts w:ascii="Times New Roman" w:hAnsi="Times New Roman"/>
          <w:sz w:val="28"/>
          <w:szCs w:val="28"/>
        </w:rPr>
        <w:t>N</w:t>
      </w:r>
      <w:r w:rsidRPr="00D60A04">
        <w:rPr>
          <w:rFonts w:ascii="Times New Roman" w:hAnsi="Times New Roman"/>
          <w:sz w:val="28"/>
          <w:szCs w:val="28"/>
          <w:lang w:val="ru-RU"/>
        </w:rPr>
        <w:t xml:space="preserve"> – </w:t>
      </w:r>
      <w:r w:rsidRPr="00D60A04">
        <w:rPr>
          <w:rFonts w:ascii="Times New Roman" w:hAnsi="Times New Roman"/>
          <w:sz w:val="28"/>
          <w:szCs w:val="28"/>
          <w:lang w:val="uk-UA"/>
        </w:rPr>
        <w:t>розмірність матриць</w:t>
      </w:r>
    </w:p>
    <w:p w:rsidR="002843AA" w:rsidRPr="00D60A04" w:rsidRDefault="002843AA" w:rsidP="00D60A04">
      <w:pPr>
        <w:pStyle w:val="ListParagraph"/>
        <w:spacing w:after="0" w:line="360" w:lineRule="auto"/>
        <w:ind w:left="993"/>
        <w:jc w:val="both"/>
        <w:rPr>
          <w:rFonts w:ascii="Times New Roman" w:hAnsi="Times New Roman"/>
          <w:i/>
          <w:sz w:val="28"/>
          <w:szCs w:val="28"/>
          <w:lang w:val="uk-UA"/>
        </w:rPr>
      </w:pPr>
      <w:r w:rsidRPr="00D60A04">
        <w:rPr>
          <w:rFonts w:ascii="Times New Roman" w:hAnsi="Times New Roman"/>
          <w:sz w:val="28"/>
          <w:szCs w:val="28"/>
        </w:rPr>
        <w:t>P</w:t>
      </w:r>
      <w:r w:rsidRPr="00D60A04">
        <w:rPr>
          <w:rFonts w:ascii="Times New Roman" w:hAnsi="Times New Roman"/>
          <w:sz w:val="28"/>
          <w:szCs w:val="28"/>
          <w:lang w:val="ru-RU"/>
        </w:rPr>
        <w:t xml:space="preserve"> – </w:t>
      </w:r>
      <w:r w:rsidRPr="00D60A04">
        <w:rPr>
          <w:rFonts w:ascii="Times New Roman" w:hAnsi="Times New Roman"/>
          <w:sz w:val="28"/>
          <w:szCs w:val="28"/>
          <w:lang w:val="uk-UA"/>
        </w:rPr>
        <w:t>кількість процесорів</w:t>
      </w:r>
    </w:p>
    <w:p w:rsidR="002843AA" w:rsidRPr="00D60A04" w:rsidRDefault="002843AA" w:rsidP="00D60A04">
      <w:pPr>
        <w:tabs>
          <w:tab w:val="left" w:pos="945"/>
        </w:tabs>
        <w:spacing w:after="0" w:line="360" w:lineRule="auto"/>
        <w:rPr>
          <w:rFonts w:ascii="Times New Roman" w:hAnsi="Times New Roman"/>
          <w:i/>
          <w:sz w:val="28"/>
          <w:szCs w:val="28"/>
          <w:lang w:val="ru-RU"/>
        </w:rPr>
      </w:pPr>
      <w:r w:rsidRPr="00D60A04">
        <w:rPr>
          <w:rFonts w:ascii="Times New Roman" w:hAnsi="Times New Roman"/>
          <w:sz w:val="28"/>
          <w:szCs w:val="28"/>
          <w:lang w:val="uk-UA"/>
        </w:rPr>
        <w:t xml:space="preserve">Спільні ресурс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040" type="#_x0000_t75" style="width:57.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C79B6&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C79B6&quot;&gt;&lt;m:oMathPara&gt;&lt;m:oMath&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041" type="#_x0000_t75" style="width:57.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C79B6&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C79B6&quot;&gt;&lt;m:oMathPara&gt;&lt;m:oMath&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49355E">
        <w:rPr>
          <w:rFonts w:ascii="Times New Roman" w:hAnsi="Times New Roman"/>
          <w:sz w:val="28"/>
          <w:szCs w:val="28"/>
          <w:lang w:val="ru-RU"/>
        </w:rPr>
        <w:fldChar w:fldCharType="end"/>
      </w:r>
    </w:p>
    <w:p w:rsidR="002843AA" w:rsidRDefault="002843AA" w:rsidP="00D60A04">
      <w:pPr>
        <w:pStyle w:val="Heading2"/>
        <w:spacing w:line="360" w:lineRule="auto"/>
        <w:rPr>
          <w:szCs w:val="28"/>
          <w:lang w:val="uk-UA"/>
        </w:rPr>
      </w:pPr>
      <w:bookmarkStart w:id="19" w:name="_Toc417594457"/>
    </w:p>
    <w:p w:rsidR="002843AA" w:rsidRPr="00D60A04" w:rsidRDefault="002843AA" w:rsidP="005C1957">
      <w:pPr>
        <w:pStyle w:val="Heading2"/>
        <w:spacing w:line="360" w:lineRule="auto"/>
        <w:ind w:firstLine="720"/>
        <w:rPr>
          <w:szCs w:val="28"/>
          <w:lang w:val="uk-UA"/>
        </w:rPr>
      </w:pPr>
      <w:r w:rsidRPr="00D60A04">
        <w:rPr>
          <w:szCs w:val="28"/>
          <w:lang w:val="uk-UA"/>
        </w:rPr>
        <w:t>2.2 Аналіз паралелизму вихідної математичної задачі в рамках концепції необмеженого паралелизму</w:t>
      </w:r>
      <w:bookmarkEnd w:id="19"/>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Оцінка паралельного алгоритму проводиться на основі теореми Мунро-Патерсона.</w:t>
      </w:r>
    </w:p>
    <w:p w:rsidR="002843AA" w:rsidRPr="00D60A04" w:rsidRDefault="002843AA" w:rsidP="00D60A04">
      <w:pPr>
        <w:spacing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Теорема Мунро-Патерсона. Якщо в комп’ютерній системі з </w:t>
      </w:r>
      <w:r w:rsidRPr="00D60A04">
        <w:rPr>
          <w:rFonts w:ascii="Times New Roman" w:hAnsi="Times New Roman"/>
          <w:sz w:val="28"/>
          <w:szCs w:val="28"/>
        </w:rPr>
        <w:t>P</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процесорів виконуєтьс обчислення скалярної величини, яке потребує </w:t>
      </w:r>
      <w:r w:rsidRPr="00D60A04">
        <w:rPr>
          <w:rFonts w:ascii="Times New Roman" w:hAnsi="Times New Roman"/>
          <w:sz w:val="28"/>
          <w:szCs w:val="28"/>
        </w:rPr>
        <w:t>m</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бінарних операцій, то необхідний час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042" type="#_x0000_t75" style="width:14.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139B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139B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043" type="#_x0000_t75" style="width:14.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139B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139B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49355E">
        <w:rPr>
          <w:rFonts w:ascii="Times New Roman" w:hAnsi="Times New Roman"/>
          <w:sz w:val="28"/>
          <w:szCs w:val="28"/>
          <w:lang w:val="ru-RU"/>
        </w:rPr>
        <w:fldChar w:fldCharType="end"/>
      </w:r>
      <w:r w:rsidRPr="00D60A04">
        <w:rPr>
          <w:rFonts w:ascii="Times New Roman" w:hAnsi="Times New Roman"/>
          <w:sz w:val="28"/>
          <w:szCs w:val="28"/>
          <w:lang w:val="ru-RU"/>
        </w:rPr>
        <w:t xml:space="preserve"> </w:t>
      </w:r>
      <w:r w:rsidRPr="00D60A04">
        <w:rPr>
          <w:rFonts w:ascii="Times New Roman" w:hAnsi="Times New Roman"/>
          <w:sz w:val="28"/>
          <w:szCs w:val="28"/>
          <w:lang w:val="uk-UA"/>
        </w:rPr>
        <w:t>визначається як:</w:t>
      </w:r>
    </w:p>
    <w:p w:rsidR="002843AA" w:rsidRPr="00D60A04" w:rsidRDefault="002843AA" w:rsidP="00D60A04">
      <w:pPr>
        <w:spacing w:line="360" w:lineRule="auto"/>
        <w:ind w:firstLine="708"/>
        <w:rPr>
          <w:rFonts w:ascii="Times New Roman" w:hAnsi="Times New Roman"/>
          <w:i/>
          <w:sz w:val="28"/>
          <w:szCs w:val="28"/>
          <w:lang w:val="uk-UA"/>
        </w:rPr>
      </w:pPr>
      <w:r w:rsidRPr="00D60A04">
        <w:rPr>
          <w:rFonts w:ascii="Times New Roman" w:hAnsi="Times New Roman"/>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44" type="#_x0000_t75" style="width:284.2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D508A&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D508A&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m+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45" type="#_x0000_t75" style="width:284.2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D508A&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D508A&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m+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49355E">
        <w:rPr>
          <w:rFonts w:ascii="Times New Roman" w:hAnsi="Times New Roman"/>
          <w:sz w:val="28"/>
          <w:szCs w:val="28"/>
          <w:lang w:val="uk-UA"/>
        </w:rPr>
        <w:fldChar w:fldCharType="end"/>
      </w:r>
    </w:p>
    <w:p w:rsidR="002843AA" w:rsidRPr="00D60A04" w:rsidRDefault="002843AA" w:rsidP="00D60A04">
      <w:pPr>
        <w:spacing w:line="360" w:lineRule="auto"/>
        <w:rPr>
          <w:rFonts w:ascii="Times New Roman" w:hAnsi="Times New Roman"/>
          <w:i/>
          <w:sz w:val="28"/>
          <w:szCs w:val="28"/>
          <w:lang w:val="uk-UA"/>
        </w:rPr>
      </w:pPr>
      <w:r w:rsidRPr="00D60A04">
        <w:rPr>
          <w:rFonts w:ascii="Times New Roman" w:hAnsi="Times New Roman"/>
          <w:i/>
          <w:sz w:val="28"/>
          <w:szCs w:val="28"/>
          <w:lang w:val="uk-UA"/>
        </w:rPr>
        <w:t xml:space="preserve"> </w:t>
      </w:r>
      <w:r w:rsidRPr="00D60A04">
        <w:rPr>
          <w:rFonts w:ascii="Times New Roman" w:hAnsi="Times New Roman"/>
          <w:i/>
          <w:sz w:val="28"/>
          <w:szCs w:val="28"/>
          <w:lang w:val="uk-UA"/>
        </w:rPr>
        <w:tab/>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46" type="#_x0000_t75" style="width:194.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A08&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A08&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47" type="#_x0000_t75" style="width:194.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A08&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A08&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Pr="0049355E">
        <w:rPr>
          <w:rFonts w:ascii="Times New Roman" w:hAnsi="Times New Roman"/>
          <w:sz w:val="28"/>
          <w:szCs w:val="28"/>
          <w:lang w:val="uk-UA"/>
        </w:rPr>
        <w:fldChar w:fldCharType="end"/>
      </w:r>
    </w:p>
    <w:p w:rsidR="002843AA" w:rsidRPr="00D60A04" w:rsidRDefault="002843AA" w:rsidP="00D60A04">
      <w:pPr>
        <w:spacing w:after="0" w:line="360" w:lineRule="auto"/>
        <w:ind w:firstLine="708"/>
        <w:jc w:val="both"/>
        <w:rPr>
          <w:rFonts w:ascii="Times New Roman" w:hAnsi="Times New Roman"/>
          <w:sz w:val="28"/>
          <w:szCs w:val="28"/>
          <w:lang w:val="uk-UA"/>
        </w:rPr>
      </w:pPr>
      <w:r w:rsidRPr="00D60A04">
        <w:rPr>
          <w:rFonts w:ascii="Times New Roman" w:hAnsi="Times New Roman"/>
          <w:sz w:val="28"/>
          <w:szCs w:val="28"/>
          <w:lang w:val="uk-UA"/>
        </w:rPr>
        <w:t xml:space="preserve">Для знаходження мінімуму в кожному рядку матриці необхідно виконати </w:t>
      </w:r>
      <w:r w:rsidRPr="00D60A04">
        <w:rPr>
          <w:rFonts w:ascii="Times New Roman" w:hAnsi="Times New Roman"/>
          <w:sz w:val="28"/>
          <w:szCs w:val="28"/>
        </w:rPr>
        <w:t>N</w:t>
      </w:r>
      <w:r w:rsidRPr="00D60A04">
        <w:rPr>
          <w:rFonts w:ascii="Times New Roman" w:hAnsi="Times New Roman"/>
          <w:sz w:val="28"/>
          <w:szCs w:val="28"/>
          <w:lang w:val="uk-UA"/>
        </w:rPr>
        <w:t xml:space="preserve"> порівнянь ( 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48" type="#_x0000_t75" style="width:9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7D3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7D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49" type="#_x0000_t75" style="width:9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7D3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7D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Pr="0049355E">
        <w:rPr>
          <w:rFonts w:ascii="Times New Roman" w:hAnsi="Times New Roman"/>
          <w:sz w:val="28"/>
          <w:szCs w:val="28"/>
          <w:lang w:val="uk-UA"/>
        </w:rPr>
        <w:fldChar w:fldCharType="end"/>
      </w:r>
      <w:r w:rsidRPr="00D60A04">
        <w:rPr>
          <w:rFonts w:ascii="Times New Roman" w:hAnsi="Times New Roman"/>
          <w:sz w:val="28"/>
          <w:szCs w:val="28"/>
          <w:lang w:val="uk-UA"/>
        </w:rPr>
        <w:t xml:space="preserve">), далі, лдя знаходження мінімуму серед мінімумів рядків, необхідно виконати ще </w:t>
      </w:r>
      <w:r w:rsidRPr="00D60A04">
        <w:rPr>
          <w:rFonts w:ascii="Times New Roman" w:hAnsi="Times New Roman"/>
          <w:sz w:val="28"/>
          <w:szCs w:val="28"/>
        </w:rPr>
        <w:t>N</w:t>
      </w:r>
      <w:r w:rsidRPr="00D60A04">
        <w:rPr>
          <w:rFonts w:ascii="Times New Roman" w:hAnsi="Times New Roman"/>
          <w:sz w:val="28"/>
          <w:szCs w:val="28"/>
          <w:lang w:val="uk-UA"/>
        </w:rPr>
        <w:t xml:space="preserve"> порівнянь (обчислення 2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50"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D0732&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D0732&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51"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D0732&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D0732&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lang w:val="uk-UA"/>
        </w:rPr>
        <w:fldChar w:fldCharType="end"/>
      </w:r>
      <w:r w:rsidRPr="00D60A04">
        <w:rPr>
          <w:rFonts w:ascii="Times New Roman" w:hAnsi="Times New Roman"/>
          <w:i/>
          <w:sz w:val="28"/>
          <w:szCs w:val="28"/>
          <w:lang w:val="uk-UA"/>
        </w:rPr>
        <w:t xml:space="preserve"> </w:t>
      </w:r>
      <w:r w:rsidRPr="00D60A04">
        <w:rPr>
          <w:rFonts w:ascii="Times New Roman" w:hAnsi="Times New Roman"/>
          <w:sz w:val="28"/>
          <w:szCs w:val="28"/>
          <w:lang w:val="uk-UA"/>
        </w:rPr>
        <w:t xml:space="preserve">). Всього, для знаходження мінімуму потрібно виконати </w:t>
      </w:r>
      <w:r w:rsidRPr="00D60A04">
        <w:rPr>
          <w:rFonts w:ascii="Times New Roman" w:hAnsi="Times New Roman"/>
          <w:sz w:val="28"/>
          <w:szCs w:val="28"/>
        </w:rPr>
        <w:t>N</w:t>
      </w:r>
      <w:r w:rsidRPr="00D60A04">
        <w:rPr>
          <w:rFonts w:ascii="Times New Roman" w:hAnsi="Times New Roman"/>
          <w:sz w:val="28"/>
          <w:szCs w:val="28"/>
          <w:lang w:val="ru-RU"/>
        </w:rPr>
        <w:t xml:space="preserve"> * </w:t>
      </w:r>
      <w:r w:rsidRPr="00D60A04">
        <w:rPr>
          <w:rFonts w:ascii="Times New Roman" w:hAnsi="Times New Roman"/>
          <w:sz w:val="28"/>
          <w:szCs w:val="28"/>
        </w:rPr>
        <w:t>N</w:t>
      </w:r>
      <w:r w:rsidRPr="00D60A04">
        <w:rPr>
          <w:rFonts w:ascii="Times New Roman" w:hAnsi="Times New Roman"/>
          <w:sz w:val="28"/>
          <w:szCs w:val="28"/>
          <w:lang w:val="uk-UA"/>
        </w:rPr>
        <w:t xml:space="preserve"> порівнянь. Отже:</w:t>
      </w:r>
    </w:p>
    <w:p w:rsidR="002843AA" w:rsidRPr="00D60A04" w:rsidRDefault="002843AA" w:rsidP="00D60A04">
      <w:pPr>
        <w:spacing w:after="0" w:line="360" w:lineRule="auto"/>
        <w:ind w:firstLine="708"/>
        <w:jc w:val="both"/>
        <w:rPr>
          <w:rFonts w:ascii="Times New Roman" w:hAnsi="Times New Roman"/>
          <w:sz w:val="28"/>
          <w:szCs w:val="28"/>
        </w:rPr>
      </w:pPr>
      <w:r w:rsidRPr="00D60A04">
        <w:rPr>
          <w:rFonts w:ascii="Times New Roman" w:hAnsi="Times New Roman"/>
          <w:sz w:val="28"/>
          <w:szCs w:val="28"/>
          <w:lang w:val="ru-RU"/>
        </w:rPr>
        <w:t xml:space="preserve">   </w:t>
      </w:r>
      <w:r w:rsidRPr="00D60A04">
        <w:rPr>
          <w:rFonts w:ascii="Times New Roman" w:hAnsi="Times New Roman"/>
          <w:sz w:val="28"/>
          <w:szCs w:val="28"/>
        </w:rPr>
        <w:t>m = N*N;</w:t>
      </w:r>
    </w:p>
    <w:p w:rsidR="002843AA" w:rsidRPr="00D60A04" w:rsidRDefault="002843AA" w:rsidP="00D60A04">
      <w:pPr>
        <w:spacing w:line="360" w:lineRule="auto"/>
        <w:ind w:left="708" w:firstLine="708"/>
        <w:jc w:val="center"/>
        <w:rPr>
          <w:rFonts w:ascii="Times New Roman" w:hAnsi="Times New Roman"/>
          <w:i/>
          <w:sz w:val="28"/>
          <w:szCs w:val="28"/>
          <w:lang w:val="uk-UA"/>
        </w:rPr>
      </w:pPr>
      <w:r w:rsidRPr="0049355E">
        <w:pict>
          <v:shape id="_x0000_i1052" type="#_x0000_t75" style="width:310.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087C&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1087C&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1&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p>
    <w:p w:rsidR="002843AA" w:rsidRPr="00D60A04" w:rsidRDefault="002843AA" w:rsidP="00D60A04">
      <w:pPr>
        <w:spacing w:line="360" w:lineRule="auto"/>
        <w:ind w:left="708" w:firstLine="708"/>
        <w:jc w:val="center"/>
        <w:rPr>
          <w:rFonts w:ascii="Times New Roman" w:hAnsi="Times New Roman"/>
          <w:i/>
          <w:sz w:val="28"/>
          <w:szCs w:val="28"/>
        </w:rPr>
      </w:pPr>
      <w:r w:rsidRPr="0049355E">
        <w:pict>
          <v:shape id="_x0000_i1053" type="#_x0000_t75" style="width:219.7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1140&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21140&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1&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p>
    <w:p w:rsidR="002843AA" w:rsidRPr="00D60A04" w:rsidRDefault="002843AA" w:rsidP="00D60A04">
      <w:pPr>
        <w:spacing w:after="0" w:line="360" w:lineRule="auto"/>
        <w:ind w:firstLine="708"/>
        <w:jc w:val="both"/>
        <w:rPr>
          <w:rFonts w:ascii="Times New Roman" w:hAnsi="Times New Roman"/>
          <w:sz w:val="28"/>
          <w:szCs w:val="28"/>
          <w:lang w:val="uk-UA"/>
        </w:rPr>
      </w:pPr>
      <w:r w:rsidRPr="00D60A04">
        <w:rPr>
          <w:rFonts w:ascii="Times New Roman" w:hAnsi="Times New Roman"/>
          <w:sz w:val="28"/>
          <w:szCs w:val="28"/>
          <w:lang w:val="uk-UA"/>
        </w:rPr>
        <w:t>Для виконання обчислення 3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54"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01D6&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A01D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55"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01D6&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A01D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uk-UA"/>
        </w:rPr>
        <w:fldChar w:fldCharType="end"/>
      </w:r>
      <w:r w:rsidRPr="00D60A04">
        <w:rPr>
          <w:rFonts w:ascii="Times New Roman" w:hAnsi="Times New Roman"/>
          <w:sz w:val="28"/>
          <w:szCs w:val="28"/>
          <w:lang w:val="uk-UA"/>
        </w:rPr>
        <w:t xml:space="preserve">) знадобиться </w:t>
      </w:r>
      <w:r w:rsidRPr="00D60A04">
        <w:rPr>
          <w:rFonts w:ascii="Times New Roman" w:hAnsi="Times New Roman"/>
          <w:sz w:val="28"/>
          <w:szCs w:val="28"/>
          <w:lang w:val="ru-RU"/>
        </w:rPr>
        <w:t xml:space="preserve">1 операція множення, 1 операція додавання, 1 </w:t>
      </w:r>
      <w:r w:rsidRPr="00D60A04">
        <w:rPr>
          <w:rFonts w:ascii="Times New Roman" w:hAnsi="Times New Roman"/>
          <w:sz w:val="28"/>
          <w:szCs w:val="28"/>
          <w:lang w:val="uk-UA"/>
        </w:rPr>
        <w:t xml:space="preserve">операція множення, </w:t>
      </w:r>
      <w:r w:rsidRPr="00D60A04">
        <w:rPr>
          <w:rFonts w:ascii="Times New Roman" w:hAnsi="Times New Roman"/>
          <w:sz w:val="28"/>
          <w:szCs w:val="28"/>
        </w:rPr>
        <w:t>N</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операцій множення, </w:t>
      </w:r>
      <w:r w:rsidRPr="00D60A04">
        <w:rPr>
          <w:rFonts w:ascii="Times New Roman" w:hAnsi="Times New Roman"/>
          <w:sz w:val="28"/>
          <w:szCs w:val="28"/>
        </w:rPr>
        <w:t>N</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 </w:t>
      </w:r>
      <w:r w:rsidRPr="00D60A04">
        <w:rPr>
          <w:rFonts w:ascii="Times New Roman" w:hAnsi="Times New Roman"/>
          <w:sz w:val="28"/>
          <w:szCs w:val="28"/>
          <w:lang w:val="ru-RU"/>
        </w:rPr>
        <w:t>1</w:t>
      </w:r>
      <w:r w:rsidRPr="00D60A04">
        <w:rPr>
          <w:rFonts w:ascii="Times New Roman" w:hAnsi="Times New Roman"/>
          <w:sz w:val="28"/>
          <w:szCs w:val="28"/>
          <w:lang w:val="uk-UA"/>
        </w:rPr>
        <w:t xml:space="preserve"> операцй додавання.</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Загалом виходить </w:t>
      </w:r>
      <w:r w:rsidRPr="00D60A04">
        <w:rPr>
          <w:rFonts w:ascii="Times New Roman" w:hAnsi="Times New Roman"/>
          <w:sz w:val="28"/>
          <w:szCs w:val="28"/>
        </w:rPr>
        <w:t xml:space="preserve">m = 2*N + 2 </w:t>
      </w:r>
      <w:r w:rsidRPr="00D60A04">
        <w:rPr>
          <w:rFonts w:ascii="Times New Roman" w:hAnsi="Times New Roman"/>
          <w:sz w:val="28"/>
          <w:szCs w:val="28"/>
          <w:lang w:val="uk-UA"/>
        </w:rPr>
        <w:t xml:space="preserve">бінарних операцій. Отже: </w:t>
      </w:r>
    </w:p>
    <w:p w:rsidR="002843AA" w:rsidRPr="00D60A04" w:rsidRDefault="002843AA" w:rsidP="00D60A04">
      <w:pPr>
        <w:spacing w:line="360" w:lineRule="auto"/>
        <w:ind w:firstLine="708"/>
        <w:rPr>
          <w:rFonts w:ascii="Times New Roman" w:hAnsi="Times New Roman"/>
          <w:i/>
          <w:sz w:val="28"/>
          <w:szCs w:val="28"/>
          <w:lang w:val="uk-UA"/>
        </w:rPr>
      </w:pPr>
      <w:r w:rsidRPr="00D60A04">
        <w:rPr>
          <w:rFonts w:ascii="Times New Roman" w:hAnsi="Times New Roman"/>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56" type="#_x0000_t75" style="width:333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080E&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080E&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2&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57" type="#_x0000_t75" style="width:333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080E&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080E&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2&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49355E">
        <w:rPr>
          <w:rFonts w:ascii="Times New Roman" w:hAnsi="Times New Roman"/>
          <w:sz w:val="28"/>
          <w:szCs w:val="28"/>
          <w:lang w:val="uk-UA"/>
        </w:rPr>
        <w:fldChar w:fldCharType="end"/>
      </w:r>
    </w:p>
    <w:p w:rsidR="002843AA" w:rsidRPr="00D60A04" w:rsidRDefault="002843AA" w:rsidP="00D60A04">
      <w:pPr>
        <w:spacing w:line="360" w:lineRule="auto"/>
        <w:rPr>
          <w:rFonts w:ascii="Times New Roman" w:hAnsi="Times New Roman"/>
          <w:i/>
          <w:sz w:val="28"/>
          <w:szCs w:val="28"/>
          <w:lang w:val="uk-UA"/>
        </w:rPr>
      </w:pPr>
      <w:r w:rsidRPr="00D60A04">
        <w:rPr>
          <w:rFonts w:ascii="Times New Roman" w:hAnsi="Times New Roman"/>
          <w:i/>
          <w:sz w:val="28"/>
          <w:szCs w:val="28"/>
          <w:lang w:val="uk-UA"/>
        </w:rPr>
        <w:t xml:space="preserve"> </w:t>
      </w:r>
      <w:r w:rsidRPr="00D60A04">
        <w:rPr>
          <w:rFonts w:ascii="Times New Roman" w:hAnsi="Times New Roman"/>
          <w:i/>
          <w:sz w:val="28"/>
          <w:szCs w:val="28"/>
          <w:lang w:val="uk-UA"/>
        </w:rPr>
        <w:tab/>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58" type="#_x0000_t75" style="width:242.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06127&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06127&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lt;/m:t&gt;&lt;/m:r&gt;&lt;m:r&gt;&lt;w:rPr&gt;&lt;w:rFonts w:ascii=&quot;Cambria Math&quot; w:h-ansi=&quot;Cambria Math&quot;/&gt;&lt;wx:font wx:val=&quot;Cambria Math&quot;/&gt;&lt;w:i/&gt;&lt;w:sz w:val=&quot;28&quot;/&gt;&lt;w:sz-cs w:val=&quot;28&quot;/&gt;&lt;w:lang w:val=&quot;UK&quot;/&gt;&lt;/w:rPr&gt;&lt;m:t&gt;+2+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59" type="#_x0000_t75" style="width:242.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06127&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06127&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lt;/m:t&gt;&lt;/m:r&gt;&lt;m:r&gt;&lt;w:rPr&gt;&lt;w:rFonts w:ascii=&quot;Cambria Math&quot; w:h-ansi=&quot;Cambria Math&quot;/&gt;&lt;wx:font wx:val=&quot;Cambria Math&quot;/&gt;&lt;w:i/&gt;&lt;w:sz w:val=&quot;28&quot;/&gt;&lt;w:sz-cs w:val=&quot;28&quot;/&gt;&lt;w:lang w:val=&quot;UK&quot;/&gt;&lt;/w:rPr&gt;&lt;m:t&gt;+2+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49355E">
        <w:rPr>
          <w:rFonts w:ascii="Times New Roman" w:hAnsi="Times New Roman"/>
          <w:sz w:val="28"/>
          <w:szCs w:val="28"/>
          <w:lang w:val="uk-UA"/>
        </w:rPr>
        <w:fldChar w:fldCharType="end"/>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В кінцевому результаті час розв’язання задачі:</w:t>
      </w:r>
    </w:p>
    <w:p w:rsidR="002843AA" w:rsidRPr="00D60A04" w:rsidRDefault="002843AA" w:rsidP="00D60A04">
      <w:pPr>
        <w:spacing w:after="0" w:line="360" w:lineRule="auto"/>
        <w:jc w:val="center"/>
        <w:rPr>
          <w:rFonts w:ascii="Times New Roman" w:hAnsi="Times New Roman"/>
          <w:sz w:val="28"/>
          <w:szCs w:val="28"/>
          <w:lang w:val="uk-UA"/>
        </w:rPr>
      </w:pPr>
      <w:r w:rsidRPr="0049355E">
        <w:pict>
          <v:shape id="_x0000_i1060" type="#_x0000_t75" style="width:102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41D48&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41D48&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 &lt;/m:t&gt;&lt;/m:r&gt;&lt;m:r&gt;&lt;m:rPr&gt;&lt;m:sty m:val=&quot;p&quot;/&gt;&lt;/m:rPr&gt;&lt;w:rPr&gt;&lt;w:rFonts w:ascii=&quot;Cambria Math&quot; w:fareast=&quot;Times New Roman&quot; w:h-ansi=&quot;Cambria Math&quot;/&gt;&lt;wx:font wx:val=&quot;Cambria Math&quot;/&gt;&lt;w:sz w:val=&quot;28&quot;/&gt;&lt;w:sz-cs w:val=&quot;28&quot;/&gt;&lt;w:lang w:val=&quot;UK&quot;/&gt;&lt;/w:rPr&gt;&lt;m:t&gt;   &lt;/m:t&gt;&lt;/m:r&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1&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r&gt;&lt;m:rPr&gt;&lt;m:sty m:val=&quot;p&quot;/&gt;&lt;/m:rPr&gt;&lt;w:rPr&gt;&lt;w:rFonts w:ascii=&quot;Cambria Math&quot; w:fareast=&quot;Times New Roman&quot; w:h-ansi=&quot;Cambria Math&quot;/&gt;&lt;wx:font wx:val=&quot;Cambria Math&quot;/&gt;&lt;w:sz w:val=&quot;28&quot;/&gt;&lt;w:sz-cs w:val=&quot;28&quot;/&gt;&lt;w:lang w:val=&quot;UK&quot;/&gt;&lt;/w:rPr&gt;&lt;m:t&gt;   &lt;/m:t&gt;&lt;/m:r&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p>
    <w:p w:rsidR="002843AA" w:rsidRPr="00D60A04" w:rsidRDefault="002843AA" w:rsidP="00D60A04">
      <w:pPr>
        <w:spacing w:after="0" w:line="360" w:lineRule="auto"/>
        <w:jc w:val="center"/>
        <w:rPr>
          <w:rFonts w:ascii="Times New Roman" w:hAnsi="Times New Roman"/>
          <w:sz w:val="28"/>
          <w:szCs w:val="28"/>
        </w:rPr>
      </w:pPr>
      <w:r w:rsidRPr="0049355E">
        <w:pict>
          <v:shape id="_x0000_i1061" type="#_x0000_t75" style="width:492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45A9&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645A9&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2*&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2&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p>
    <w:p w:rsidR="002843AA" w:rsidRPr="00D60A04" w:rsidRDefault="002843AA" w:rsidP="00D60A04">
      <w:pPr>
        <w:spacing w:after="0" w:line="360" w:lineRule="auto"/>
        <w:jc w:val="center"/>
        <w:rPr>
          <w:rFonts w:ascii="Times New Roman" w:hAnsi="Times New Roman"/>
          <w:sz w:val="28"/>
          <w:szCs w:val="28"/>
          <w:lang w:val="uk-UA"/>
        </w:rPr>
      </w:pPr>
      <w:r w:rsidRPr="00D60A04">
        <w:rPr>
          <w:rFonts w:ascii="Times New Roman" w:hAnsi="Times New Roman"/>
          <w:i/>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62" type="#_x0000_t75" style="width:340.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21F2&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21F2&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rPr&gt;&lt;m:t&gt;+ &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2*N+2&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63" type="#_x0000_t75" style="width:340.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21F2&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21F2&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rPr&gt;&lt;m:t&gt;+ &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2*N+2&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Heading2"/>
        <w:spacing w:line="360" w:lineRule="auto"/>
        <w:rPr>
          <w:szCs w:val="28"/>
          <w:lang w:val="uk-UA"/>
        </w:rPr>
      </w:pPr>
      <w:bookmarkStart w:id="20" w:name="_Toc417594458"/>
      <w:r w:rsidRPr="005C1957">
        <w:rPr>
          <w:szCs w:val="28"/>
          <w:highlight w:val="yellow"/>
          <w:lang w:val="uk-UA"/>
        </w:rPr>
        <w:t>2.3 Розробка алгоритмів процесів</w:t>
      </w:r>
      <w:bookmarkEnd w:id="20"/>
    </w:p>
    <w:p w:rsidR="002843AA" w:rsidRPr="00D60A04" w:rsidRDefault="002843AA" w:rsidP="00D60A04">
      <w:pPr>
        <w:spacing w:after="0" w:line="360" w:lineRule="auto"/>
        <w:ind w:firstLine="708"/>
        <w:rPr>
          <w:rFonts w:ascii="Times New Roman" w:hAnsi="Times New Roman"/>
          <w:b/>
          <w:sz w:val="28"/>
          <w:szCs w:val="28"/>
          <w:lang w:val="uk-UA"/>
        </w:rPr>
      </w:pPr>
      <w:r w:rsidRPr="00D60A04">
        <w:rPr>
          <w:rFonts w:ascii="Times New Roman" w:hAnsi="Times New Roman"/>
          <w:b/>
          <w:sz w:val="28"/>
          <w:szCs w:val="28"/>
          <w:lang w:val="uk-UA"/>
        </w:rPr>
        <w:t>Задача Т1:</w:t>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t>ТС, КД</w:t>
      </w:r>
    </w:p>
    <w:p w:rsidR="002843AA" w:rsidRPr="00D60A04" w:rsidRDefault="002843AA" w:rsidP="00D60A04">
      <w:pPr>
        <w:pStyle w:val="ListParagraph"/>
        <w:numPr>
          <w:ilvl w:val="0"/>
          <w:numId w:val="29"/>
        </w:numPr>
        <w:spacing w:line="360" w:lineRule="auto"/>
        <w:rPr>
          <w:rFonts w:ascii="Times New Roman" w:hAnsi="Times New Roman"/>
          <w:sz w:val="28"/>
          <w:szCs w:val="28"/>
          <w:lang w:val="uk-UA"/>
        </w:rPr>
      </w:pPr>
      <w:r w:rsidRPr="00D60A04">
        <w:rPr>
          <w:rFonts w:ascii="Times New Roman" w:hAnsi="Times New Roman"/>
          <w:sz w:val="28"/>
          <w:szCs w:val="28"/>
          <w:lang w:val="uk-UA"/>
        </w:rPr>
        <w:t xml:space="preserve">Введення </w:t>
      </w:r>
      <w:r w:rsidRPr="00D60A04">
        <w:rPr>
          <w:rFonts w:ascii="Times New Roman" w:hAnsi="Times New Roman"/>
          <w:sz w:val="28"/>
          <w:szCs w:val="28"/>
        </w:rPr>
        <w:t>MA, MX, MR</w:t>
      </w:r>
    </w:p>
    <w:p w:rsidR="002843AA" w:rsidRPr="00D60A04" w:rsidRDefault="002843AA" w:rsidP="00D60A04">
      <w:pPr>
        <w:pStyle w:val="ListParagraph"/>
        <w:numPr>
          <w:ilvl w:val="0"/>
          <w:numId w:val="29"/>
        </w:numPr>
        <w:spacing w:line="360" w:lineRule="auto"/>
        <w:rPr>
          <w:rFonts w:ascii="Times New Roman" w:hAnsi="Times New Roman"/>
          <w:sz w:val="28"/>
          <w:szCs w:val="28"/>
          <w:lang w:val="uk-UA"/>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введення даних</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lang w:val="ru-RU"/>
        </w:rPr>
        <w:t>2..</w:t>
      </w:r>
      <w:r w:rsidRPr="00D60A04">
        <w:rPr>
          <w:rFonts w:ascii="Times New Roman" w:hAnsi="Times New Roman"/>
          <w:sz w:val="28"/>
          <w:szCs w:val="28"/>
          <w:vertAlign w:val="subscript"/>
        </w:rPr>
        <w:t>P</w:t>
      </w:r>
      <w:r w:rsidRPr="00D60A04">
        <w:rPr>
          <w:rFonts w:ascii="Times New Roman" w:hAnsi="Times New Roman"/>
          <w:sz w:val="28"/>
          <w:szCs w:val="28"/>
          <w:vertAlign w:val="subscript"/>
          <w:lang w:val="ru-RU"/>
        </w:rPr>
        <w:t>; 1</w:t>
      </w:r>
    </w:p>
    <w:p w:rsidR="002843AA" w:rsidRPr="00D60A04" w:rsidRDefault="002843AA" w:rsidP="00D60A04">
      <w:pPr>
        <w:pStyle w:val="ListParagraph"/>
        <w:numPr>
          <w:ilvl w:val="0"/>
          <w:numId w:val="29"/>
        </w:numPr>
        <w:spacing w:line="360" w:lineRule="auto"/>
        <w:rPr>
          <w:rFonts w:ascii="Times New Roman" w:hAnsi="Times New Roman"/>
          <w:sz w:val="28"/>
          <w:szCs w:val="28"/>
          <w:lang w:val="uk-UA"/>
        </w:rPr>
      </w:pPr>
      <w:r w:rsidRPr="00D60A04">
        <w:rPr>
          <w:rFonts w:ascii="Times New Roman" w:hAnsi="Times New Roman"/>
          <w:sz w:val="28"/>
          <w:szCs w:val="28"/>
          <w:lang w:val="uk-UA"/>
        </w:rPr>
        <w:t xml:space="preserve">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64" type="#_x0000_t75" style="width:92.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4F8B&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04F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1&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65" type="#_x0000_t75" style="width:92.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4F8B&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04F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1&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ListParagraph"/>
        <w:numPr>
          <w:ilvl w:val="0"/>
          <w:numId w:val="25"/>
        </w:numPr>
        <w:tabs>
          <w:tab w:val="left" w:pos="1276"/>
        </w:tabs>
        <w:spacing w:after="200" w:line="360" w:lineRule="auto"/>
        <w:ind w:left="709"/>
        <w:jc w:val="both"/>
        <w:rPr>
          <w:rFonts w:ascii="Times New Roman" w:hAnsi="Times New Roman"/>
          <w:b/>
          <w:i/>
          <w:sz w:val="28"/>
          <w:szCs w:val="28"/>
          <w:lang w:val="ru-RU"/>
        </w:rPr>
      </w:pPr>
      <w:r w:rsidRPr="00D60A04">
        <w:rPr>
          <w:rFonts w:ascii="Times New Roman" w:hAnsi="Times New Roman"/>
          <w:b/>
          <w:sz w:val="28"/>
          <w:szCs w:val="28"/>
          <w:lang w:val="uk-UA"/>
        </w:rPr>
        <w:t xml:space="preserve">Обчислення 2 </w:t>
      </w:r>
      <w:r w:rsidRPr="0049355E">
        <w:rPr>
          <w:rFonts w:ascii="Times New Roman" w:hAnsi="Times New Roman"/>
          <w:b/>
          <w:sz w:val="28"/>
          <w:szCs w:val="28"/>
          <w:lang w:val="ru-RU"/>
        </w:rPr>
        <w:fldChar w:fldCharType="begin"/>
      </w:r>
      <w:r w:rsidRPr="0049355E">
        <w:rPr>
          <w:rFonts w:ascii="Times New Roman" w:hAnsi="Times New Roman"/>
          <w:b/>
          <w:sz w:val="28"/>
          <w:szCs w:val="28"/>
          <w:lang w:val="ru-RU"/>
        </w:rPr>
        <w:instrText xml:space="preserve"> QUOTE </w:instrText>
      </w:r>
      <w:r w:rsidRPr="0049355E">
        <w:pict>
          <v:shape id="_x0000_i1066" type="#_x0000_t75" style="width:105.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26BAD&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6BAD&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1&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49355E">
        <w:rPr>
          <w:rFonts w:ascii="Times New Roman" w:hAnsi="Times New Roman"/>
          <w:b/>
          <w:sz w:val="28"/>
          <w:szCs w:val="28"/>
          <w:lang w:val="ru-RU"/>
        </w:rPr>
        <w:instrText xml:space="preserve"> </w:instrText>
      </w:r>
      <w:r w:rsidRPr="0049355E">
        <w:rPr>
          <w:rFonts w:ascii="Times New Roman" w:hAnsi="Times New Roman"/>
          <w:b/>
          <w:sz w:val="28"/>
          <w:szCs w:val="28"/>
          <w:lang w:val="ru-RU"/>
        </w:rPr>
        <w:fldChar w:fldCharType="separate"/>
      </w:r>
      <w:r w:rsidRPr="0049355E">
        <w:pict>
          <v:shape id="_x0000_i1067" type="#_x0000_t75" style="width:105.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26BAD&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6BAD&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1&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49355E">
        <w:rPr>
          <w:rFonts w:ascii="Times New Roman" w:hAnsi="Times New Roman"/>
          <w:b/>
          <w:sz w:val="28"/>
          <w:szCs w:val="28"/>
          <w:lang w:val="ru-RU"/>
        </w:rPr>
        <w:fldChar w:fldCharType="end"/>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uk-UA"/>
        </w:rPr>
        <w:t>КД</w:t>
      </w:r>
    </w:p>
    <w:p w:rsidR="002843AA" w:rsidRPr="00D60A04" w:rsidRDefault="002843AA" w:rsidP="00D60A04">
      <w:pPr>
        <w:pStyle w:val="ListParagraph"/>
        <w:numPr>
          <w:ilvl w:val="0"/>
          <w:numId w:val="25"/>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 xml:space="preserve">Р </w:t>
      </w:r>
      <w:r w:rsidRPr="00D60A04">
        <w:rPr>
          <w:rFonts w:ascii="Times New Roman" w:hAnsi="Times New Roman"/>
          <w:sz w:val="28"/>
          <w:szCs w:val="28"/>
          <w:lang w:val="uk-UA"/>
        </w:rPr>
        <w:t xml:space="preserve">про завершення </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p>
    <w:p w:rsidR="002843AA" w:rsidRPr="00D60A04" w:rsidRDefault="002843AA" w:rsidP="00D60A04">
      <w:pPr>
        <w:pStyle w:val="ListParagraph"/>
        <w:tabs>
          <w:tab w:val="left" w:pos="1276"/>
        </w:tabs>
        <w:spacing w:after="200" w:line="360" w:lineRule="auto"/>
        <w:ind w:left="709"/>
        <w:jc w:val="both"/>
        <w:rPr>
          <w:rFonts w:ascii="Times New Roman" w:hAnsi="Times New Roman"/>
          <w:i/>
          <w:sz w:val="28"/>
          <w:szCs w:val="28"/>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rPr>
        <w:t>2..P; 2</w:t>
      </w:r>
    </w:p>
    <w:p w:rsidR="002843AA" w:rsidRPr="00D60A04" w:rsidRDefault="002843AA" w:rsidP="00D60A04">
      <w:pPr>
        <w:pStyle w:val="ListParagraph"/>
        <w:numPr>
          <w:ilvl w:val="0"/>
          <w:numId w:val="25"/>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завершення </w:t>
      </w:r>
    </w:p>
    <w:p w:rsidR="002843AA" w:rsidRPr="00D60A04" w:rsidRDefault="002843AA" w:rsidP="00D60A04">
      <w:pPr>
        <w:pStyle w:val="ListParagraph"/>
        <w:tabs>
          <w:tab w:val="left" w:pos="1276"/>
          <w:tab w:val="left" w:pos="6975"/>
        </w:tabs>
        <w:spacing w:after="200" w:line="360" w:lineRule="auto"/>
        <w:ind w:left="709"/>
        <w:jc w:val="both"/>
        <w:rPr>
          <w:rFonts w:ascii="Times New Roman" w:hAnsi="Times New Roman"/>
          <w:sz w:val="28"/>
          <w:szCs w:val="28"/>
          <w:vertAlign w:val="subscript"/>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t>W</w:t>
      </w:r>
      <w:r w:rsidRPr="00D60A04">
        <w:rPr>
          <w:rFonts w:ascii="Times New Roman" w:hAnsi="Times New Roman"/>
          <w:sz w:val="28"/>
          <w:szCs w:val="28"/>
          <w:vertAlign w:val="subscript"/>
        </w:rPr>
        <w:t>2..P; 1</w:t>
      </w:r>
    </w:p>
    <w:p w:rsidR="002843AA" w:rsidRPr="00D60A04" w:rsidRDefault="002843AA" w:rsidP="00D60A04">
      <w:pPr>
        <w:pStyle w:val="ListParagraph"/>
        <w:numPr>
          <w:ilvl w:val="0"/>
          <w:numId w:val="25"/>
        </w:numPr>
        <w:tabs>
          <w:tab w:val="left" w:pos="1276"/>
        </w:tabs>
        <w:spacing w:after="200" w:line="360" w:lineRule="auto"/>
        <w:ind w:left="709"/>
        <w:jc w:val="both"/>
        <w:rPr>
          <w:rFonts w:ascii="Times New Roman" w:hAnsi="Times New Roman"/>
          <w:b/>
          <w:i/>
          <w:sz w:val="28"/>
          <w:szCs w:val="28"/>
        </w:rPr>
      </w:pPr>
      <w:r w:rsidRPr="00D60A04">
        <w:rPr>
          <w:rFonts w:ascii="Times New Roman" w:hAnsi="Times New Roman"/>
          <w:b/>
          <w:sz w:val="28"/>
          <w:szCs w:val="28"/>
          <w:lang w:val="uk-UA"/>
        </w:rPr>
        <w:t xml:space="preserve">Копіювання </w:t>
      </w:r>
      <w:r w:rsidRPr="00D60A04">
        <w:rPr>
          <w:rFonts w:ascii="Times New Roman" w:hAnsi="Times New Roman"/>
          <w:b/>
          <w:sz w:val="28"/>
          <w:szCs w:val="28"/>
        </w:rPr>
        <w:t>m</w:t>
      </w:r>
      <w:r w:rsidRPr="00D60A04">
        <w:rPr>
          <w:rFonts w:ascii="Times New Roman" w:hAnsi="Times New Roman"/>
          <w:b/>
          <w:sz w:val="28"/>
          <w:szCs w:val="28"/>
          <w:vertAlign w:val="subscript"/>
        </w:rPr>
        <w:t>1</w:t>
      </w:r>
      <w:r w:rsidRPr="00D60A04">
        <w:rPr>
          <w:rFonts w:ascii="Times New Roman" w:hAnsi="Times New Roman"/>
          <w:b/>
          <w:sz w:val="28"/>
          <w:szCs w:val="28"/>
        </w:rPr>
        <w:t xml:space="preserve"> = m, a</w:t>
      </w:r>
      <w:r w:rsidRPr="00D60A04">
        <w:rPr>
          <w:rFonts w:ascii="Times New Roman" w:hAnsi="Times New Roman"/>
          <w:b/>
          <w:sz w:val="28"/>
          <w:szCs w:val="28"/>
          <w:vertAlign w:val="subscript"/>
        </w:rPr>
        <w:t xml:space="preserve">1 </w:t>
      </w:r>
      <w:r w:rsidRPr="00D60A04">
        <w:rPr>
          <w:rFonts w:ascii="Times New Roman" w:hAnsi="Times New Roman"/>
          <w:b/>
          <w:sz w:val="28"/>
          <w:szCs w:val="28"/>
        </w:rPr>
        <w:t>= a, MK</w:t>
      </w:r>
      <w:r w:rsidRPr="00D60A04">
        <w:rPr>
          <w:rFonts w:ascii="Times New Roman" w:hAnsi="Times New Roman"/>
          <w:b/>
          <w:sz w:val="28"/>
          <w:szCs w:val="28"/>
          <w:vertAlign w:val="subscript"/>
        </w:rPr>
        <w:t>1</w:t>
      </w:r>
      <w:r w:rsidRPr="00D60A04">
        <w:rPr>
          <w:rFonts w:ascii="Times New Roman" w:hAnsi="Times New Roman"/>
          <w:b/>
          <w:sz w:val="28"/>
          <w:szCs w:val="28"/>
        </w:rPr>
        <w:t xml:space="preserve"> = MK</w:t>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lang w:val="uk-UA"/>
        </w:rPr>
        <w:t>КД</w:t>
      </w:r>
    </w:p>
    <w:p w:rsidR="002843AA" w:rsidRPr="00D60A04" w:rsidRDefault="002843AA" w:rsidP="00D60A04">
      <w:pPr>
        <w:pStyle w:val="ListParagraph"/>
        <w:numPr>
          <w:ilvl w:val="0"/>
          <w:numId w:val="25"/>
        </w:numPr>
        <w:spacing w:after="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068"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A1C76&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A1C7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069"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A1C76&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A1C7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fldChar w:fldCharType="end"/>
      </w:r>
    </w:p>
    <w:p w:rsidR="002843AA" w:rsidRPr="00D60A04" w:rsidRDefault="002843AA" w:rsidP="00D60A04">
      <w:pPr>
        <w:pStyle w:val="ListParagraph"/>
        <w:numPr>
          <w:ilvl w:val="0"/>
          <w:numId w:val="25"/>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завершення </w:t>
      </w:r>
    </w:p>
    <w:p w:rsidR="002843AA" w:rsidRPr="00D60A04" w:rsidRDefault="002843AA" w:rsidP="00D60A04">
      <w:pPr>
        <w:pStyle w:val="ListParagraph"/>
        <w:tabs>
          <w:tab w:val="left" w:pos="1276"/>
          <w:tab w:val="left" w:pos="6975"/>
        </w:tabs>
        <w:spacing w:after="200" w:line="360" w:lineRule="auto"/>
        <w:ind w:left="709"/>
        <w:jc w:val="both"/>
        <w:rPr>
          <w:rFonts w:ascii="Times New Roman" w:hAnsi="Times New Roman"/>
          <w:sz w:val="28"/>
          <w:szCs w:val="28"/>
          <w:vertAlign w:val="subscript"/>
        </w:rPr>
      </w:pPr>
      <w:r w:rsidRPr="00D60A04">
        <w:rPr>
          <w:rFonts w:ascii="Times New Roman" w:hAnsi="Times New Roman"/>
          <w:sz w:val="28"/>
          <w:szCs w:val="28"/>
          <w:lang w:val="uk-UA"/>
        </w:rPr>
        <w:t>обчислення 3</w:t>
      </w:r>
      <w:r w:rsidRPr="00D60A04">
        <w:rPr>
          <w:rFonts w:ascii="Times New Roman" w:hAnsi="Times New Roman"/>
          <w:sz w:val="28"/>
          <w:szCs w:val="28"/>
          <w:lang w:val="uk-UA"/>
        </w:rPr>
        <w:tab/>
      </w:r>
      <w:r w:rsidRPr="00D60A04">
        <w:rPr>
          <w:rFonts w:ascii="Times New Roman" w:hAnsi="Times New Roman"/>
          <w:sz w:val="28"/>
          <w:szCs w:val="28"/>
          <w:lang w:val="uk-UA"/>
        </w:rPr>
        <w:tab/>
        <w:t>W</w:t>
      </w:r>
      <w:r w:rsidRPr="00D60A04">
        <w:rPr>
          <w:rFonts w:ascii="Times New Roman" w:hAnsi="Times New Roman"/>
          <w:sz w:val="28"/>
          <w:szCs w:val="28"/>
          <w:vertAlign w:val="subscript"/>
        </w:rPr>
        <w:t>2..P; 2</w:t>
      </w:r>
    </w:p>
    <w:p w:rsidR="002843AA" w:rsidRPr="00D60A04" w:rsidRDefault="002843AA" w:rsidP="00D60A04">
      <w:pPr>
        <w:pStyle w:val="ListParagraph"/>
        <w:numPr>
          <w:ilvl w:val="0"/>
          <w:numId w:val="25"/>
        </w:numPr>
        <w:tabs>
          <w:tab w:val="left" w:pos="1276"/>
          <w:tab w:val="left" w:pos="6975"/>
        </w:tabs>
        <w:spacing w:after="0" w:line="360" w:lineRule="auto"/>
        <w:ind w:left="709"/>
        <w:jc w:val="both"/>
        <w:rPr>
          <w:rFonts w:ascii="Times New Roman" w:hAnsi="Times New Roman"/>
          <w:sz w:val="28"/>
          <w:szCs w:val="28"/>
        </w:rPr>
      </w:pPr>
      <w:r w:rsidRPr="00D60A04">
        <w:rPr>
          <w:rFonts w:ascii="Times New Roman" w:hAnsi="Times New Roman"/>
          <w:sz w:val="28"/>
          <w:szCs w:val="28"/>
        </w:rPr>
        <w:t xml:space="preserve"> </w:t>
      </w:r>
      <w:r w:rsidRPr="00D60A04">
        <w:rPr>
          <w:rFonts w:ascii="Times New Roman" w:hAnsi="Times New Roman"/>
          <w:sz w:val="28"/>
          <w:szCs w:val="28"/>
          <w:lang w:val="uk-UA"/>
        </w:rPr>
        <w:t>Виведення МА</w:t>
      </w:r>
    </w:p>
    <w:p w:rsidR="002843AA" w:rsidRPr="00D60A04" w:rsidRDefault="002843AA" w:rsidP="00D60A04">
      <w:pPr>
        <w:spacing w:after="0" w:line="360" w:lineRule="auto"/>
        <w:ind w:firstLine="708"/>
        <w:rPr>
          <w:rFonts w:ascii="Times New Roman" w:hAnsi="Times New Roman"/>
          <w:b/>
          <w:sz w:val="28"/>
          <w:szCs w:val="28"/>
          <w:lang w:val="uk-UA"/>
        </w:rPr>
      </w:pPr>
      <w:r w:rsidRPr="00D60A04">
        <w:rPr>
          <w:rFonts w:ascii="Times New Roman" w:hAnsi="Times New Roman"/>
          <w:b/>
          <w:sz w:val="28"/>
          <w:szCs w:val="28"/>
          <w:lang w:val="uk-UA"/>
        </w:rPr>
        <w:t>Задача Ті:</w:t>
      </w:r>
    </w:p>
    <w:p w:rsidR="002843AA" w:rsidRPr="00D60A04" w:rsidRDefault="002843AA" w:rsidP="00D60A04">
      <w:pPr>
        <w:pStyle w:val="ListParagraph"/>
        <w:numPr>
          <w:ilvl w:val="0"/>
          <w:numId w:val="33"/>
        </w:numPr>
        <w:tabs>
          <w:tab w:val="left" w:pos="1276"/>
          <w:tab w:val="left" w:pos="6975"/>
        </w:tabs>
        <w:spacing w:after="200" w:line="360" w:lineRule="auto"/>
        <w:jc w:val="both"/>
        <w:rPr>
          <w:rFonts w:ascii="Times New Roman" w:hAnsi="Times New Roman"/>
          <w:sz w:val="28"/>
          <w:szCs w:val="28"/>
          <w:vertAlign w:val="subscript"/>
          <w:lang w:val="ru-RU"/>
        </w:rPr>
      </w:pPr>
      <w:r w:rsidRPr="00D60A04">
        <w:rPr>
          <w:rFonts w:ascii="Times New Roman" w:hAnsi="Times New Roman"/>
          <w:sz w:val="28"/>
          <w:szCs w:val="28"/>
          <w:lang w:val="uk-UA"/>
        </w:rPr>
        <w:t>Чекати сигналу від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 xml:space="preserve"> про введення даних </w:t>
      </w:r>
      <w:r w:rsidRPr="00D60A04">
        <w:rPr>
          <w:rFonts w:ascii="Times New Roman" w:hAnsi="Times New Roman"/>
          <w:sz w:val="28"/>
          <w:szCs w:val="28"/>
          <w:lang w:val="uk-UA"/>
        </w:rPr>
        <w:tab/>
      </w:r>
      <w:r w:rsidRPr="00D60A04">
        <w:rPr>
          <w:rFonts w:ascii="Times New Roman" w:hAnsi="Times New Roman"/>
          <w:sz w:val="28"/>
          <w:szCs w:val="28"/>
          <w:lang w:val="uk-UA"/>
        </w:rPr>
        <w:tab/>
        <w:t>W</w:t>
      </w:r>
      <w:r w:rsidRPr="00D60A04">
        <w:rPr>
          <w:rFonts w:ascii="Times New Roman" w:hAnsi="Times New Roman"/>
          <w:sz w:val="28"/>
          <w:szCs w:val="28"/>
          <w:vertAlign w:val="subscript"/>
          <w:lang w:val="ru-RU"/>
        </w:rPr>
        <w:t>1; 1</w:t>
      </w:r>
      <w:r w:rsidRPr="00D60A04">
        <w:rPr>
          <w:rFonts w:ascii="Times New Roman" w:hAnsi="Times New Roman"/>
          <w:sz w:val="28"/>
          <w:szCs w:val="28"/>
          <w:lang w:val="uk-UA"/>
        </w:rPr>
        <w:tab/>
      </w:r>
      <w:r w:rsidRPr="00D60A04">
        <w:rPr>
          <w:rFonts w:ascii="Times New Roman" w:hAnsi="Times New Roman"/>
          <w:sz w:val="28"/>
          <w:szCs w:val="28"/>
          <w:lang w:val="uk-UA"/>
        </w:rPr>
        <w:tab/>
      </w:r>
    </w:p>
    <w:p w:rsidR="002843AA" w:rsidRPr="00D60A04" w:rsidRDefault="002843AA" w:rsidP="00D60A04">
      <w:pPr>
        <w:pStyle w:val="ListParagraph"/>
        <w:numPr>
          <w:ilvl w:val="0"/>
          <w:numId w:val="33"/>
        </w:numPr>
        <w:spacing w:line="360" w:lineRule="auto"/>
        <w:rPr>
          <w:rFonts w:ascii="Times New Roman" w:hAnsi="Times New Roman"/>
          <w:sz w:val="28"/>
          <w:szCs w:val="28"/>
          <w:lang w:val="uk-UA"/>
        </w:rPr>
      </w:pPr>
      <w:r w:rsidRPr="00D60A04">
        <w:rPr>
          <w:rFonts w:ascii="Times New Roman" w:hAnsi="Times New Roman"/>
          <w:sz w:val="28"/>
          <w:szCs w:val="28"/>
          <w:lang w:val="uk-UA"/>
        </w:rPr>
        <w:t xml:space="preserve">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70" type="#_x0000_t75" style="width:90.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51C3E&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51C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71" type="#_x0000_t75" style="width:90.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51C3E&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51C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ListParagraph"/>
        <w:numPr>
          <w:ilvl w:val="0"/>
          <w:numId w:val="33"/>
        </w:numPr>
        <w:tabs>
          <w:tab w:val="left" w:pos="1276"/>
        </w:tabs>
        <w:spacing w:after="200" w:line="360" w:lineRule="auto"/>
        <w:jc w:val="both"/>
        <w:rPr>
          <w:rFonts w:ascii="Times New Roman" w:hAnsi="Times New Roman"/>
          <w:b/>
          <w:i/>
          <w:sz w:val="28"/>
          <w:szCs w:val="28"/>
          <w:lang w:val="ru-RU"/>
        </w:rPr>
      </w:pPr>
      <w:r w:rsidRPr="00D60A04">
        <w:rPr>
          <w:rFonts w:ascii="Times New Roman" w:hAnsi="Times New Roman"/>
          <w:b/>
          <w:sz w:val="28"/>
          <w:szCs w:val="28"/>
          <w:lang w:val="uk-UA"/>
        </w:rPr>
        <w:t xml:space="preserve">Обчислення 2 </w:t>
      </w:r>
      <w:r w:rsidRPr="0049355E">
        <w:rPr>
          <w:rFonts w:ascii="Times New Roman" w:hAnsi="Times New Roman"/>
          <w:b/>
          <w:sz w:val="28"/>
          <w:szCs w:val="28"/>
          <w:lang w:val="ru-RU"/>
        </w:rPr>
        <w:fldChar w:fldCharType="begin"/>
      </w:r>
      <w:r w:rsidRPr="0049355E">
        <w:rPr>
          <w:rFonts w:ascii="Times New Roman" w:hAnsi="Times New Roman"/>
          <w:b/>
          <w:sz w:val="28"/>
          <w:szCs w:val="28"/>
          <w:lang w:val="ru-RU"/>
        </w:rPr>
        <w:instrText xml:space="preserve"> QUOTE </w:instrText>
      </w:r>
      <w:r w:rsidRPr="0049355E">
        <w:pict>
          <v:shape id="_x0000_i1072" type="#_x0000_t75" style="width:10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9AF&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9AF&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49355E">
        <w:rPr>
          <w:rFonts w:ascii="Times New Roman" w:hAnsi="Times New Roman"/>
          <w:b/>
          <w:sz w:val="28"/>
          <w:szCs w:val="28"/>
          <w:lang w:val="ru-RU"/>
        </w:rPr>
        <w:instrText xml:space="preserve"> </w:instrText>
      </w:r>
      <w:r w:rsidRPr="0049355E">
        <w:rPr>
          <w:rFonts w:ascii="Times New Roman" w:hAnsi="Times New Roman"/>
          <w:b/>
          <w:sz w:val="28"/>
          <w:szCs w:val="28"/>
          <w:lang w:val="ru-RU"/>
        </w:rPr>
        <w:fldChar w:fldCharType="separate"/>
      </w:r>
      <w:r w:rsidRPr="0049355E">
        <w:pict>
          <v:shape id="_x0000_i1073" type="#_x0000_t75" style="width:10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9AF&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9AF&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49355E">
        <w:rPr>
          <w:rFonts w:ascii="Times New Roman" w:hAnsi="Times New Roman"/>
          <w:b/>
          <w:sz w:val="28"/>
          <w:szCs w:val="28"/>
          <w:lang w:val="ru-RU"/>
        </w:rPr>
        <w:fldChar w:fldCharType="end"/>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uk-UA"/>
        </w:rPr>
        <w:t>КД</w:t>
      </w:r>
    </w:p>
    <w:p w:rsidR="002843AA" w:rsidRPr="00D60A04" w:rsidRDefault="002843AA" w:rsidP="00D60A04">
      <w:pPr>
        <w:pStyle w:val="ListParagraph"/>
        <w:numPr>
          <w:ilvl w:val="0"/>
          <w:numId w:val="33"/>
        </w:numPr>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 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завершення</w:t>
      </w:r>
    </w:p>
    <w:p w:rsidR="002843AA" w:rsidRPr="00D60A04" w:rsidRDefault="002843AA" w:rsidP="00D60A04">
      <w:pPr>
        <w:pStyle w:val="ListParagraph"/>
        <w:tabs>
          <w:tab w:val="left" w:pos="1276"/>
        </w:tabs>
        <w:spacing w:after="200" w:line="360" w:lineRule="auto"/>
        <w:jc w:val="both"/>
        <w:rPr>
          <w:rFonts w:ascii="Times New Roman" w:hAnsi="Times New Roman"/>
          <w:sz w:val="28"/>
          <w:szCs w:val="28"/>
          <w:vertAlign w:val="subscript"/>
        </w:rPr>
      </w:pPr>
      <w:r w:rsidRPr="00D60A04">
        <w:rPr>
          <w:rFonts w:ascii="Times New Roman" w:hAnsi="Times New Roman"/>
          <w:sz w:val="28"/>
          <w:szCs w:val="28"/>
          <w:lang w:val="uk-UA"/>
        </w:rPr>
        <w:t xml:space="preserve"> 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rPr>
        <w:t>1..i-1, i+1..P; 1</w:t>
      </w:r>
    </w:p>
    <w:p w:rsidR="002843AA" w:rsidRPr="00D60A04" w:rsidRDefault="002843AA" w:rsidP="00D60A04">
      <w:pPr>
        <w:pStyle w:val="ListParagraph"/>
        <w:numPr>
          <w:ilvl w:val="0"/>
          <w:numId w:val="33"/>
        </w:numPr>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 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w:t>
      </w:r>
    </w:p>
    <w:p w:rsidR="002843AA" w:rsidRPr="00D60A04" w:rsidRDefault="002843AA" w:rsidP="00D60A04">
      <w:pPr>
        <w:pStyle w:val="ListParagraph"/>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завершення 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W</w:t>
      </w:r>
      <w:r w:rsidRPr="00D60A04">
        <w:rPr>
          <w:rFonts w:ascii="Times New Roman" w:hAnsi="Times New Roman"/>
          <w:sz w:val="28"/>
          <w:szCs w:val="28"/>
          <w:vertAlign w:val="subscript"/>
          <w:lang w:val="ru-RU"/>
        </w:rPr>
        <w:t>1..</w:t>
      </w:r>
      <w:r w:rsidRPr="00D60A04">
        <w:rPr>
          <w:rFonts w:ascii="Times New Roman" w:hAnsi="Times New Roman"/>
          <w:sz w:val="28"/>
          <w:szCs w:val="28"/>
          <w:vertAlign w:val="subscript"/>
        </w:rPr>
        <w:t>i</w:t>
      </w:r>
      <w:r w:rsidRPr="00D60A04">
        <w:rPr>
          <w:rFonts w:ascii="Times New Roman" w:hAnsi="Times New Roman"/>
          <w:sz w:val="28"/>
          <w:szCs w:val="28"/>
          <w:vertAlign w:val="subscript"/>
          <w:lang w:val="ru-RU"/>
        </w:rPr>
        <w:t xml:space="preserve">-1, </w:t>
      </w:r>
      <w:r w:rsidRPr="00D60A04">
        <w:rPr>
          <w:rFonts w:ascii="Times New Roman" w:hAnsi="Times New Roman"/>
          <w:sz w:val="28"/>
          <w:szCs w:val="28"/>
          <w:vertAlign w:val="subscript"/>
        </w:rPr>
        <w:t>i</w:t>
      </w:r>
      <w:r w:rsidRPr="00D60A04">
        <w:rPr>
          <w:rFonts w:ascii="Times New Roman" w:hAnsi="Times New Roman"/>
          <w:sz w:val="28"/>
          <w:szCs w:val="28"/>
          <w:vertAlign w:val="subscript"/>
          <w:lang w:val="ru-RU"/>
        </w:rPr>
        <w:t>+1..</w:t>
      </w:r>
      <w:r w:rsidRPr="00D60A04">
        <w:rPr>
          <w:rFonts w:ascii="Times New Roman" w:hAnsi="Times New Roman"/>
          <w:sz w:val="28"/>
          <w:szCs w:val="28"/>
          <w:vertAlign w:val="subscript"/>
        </w:rPr>
        <w:t>P</w:t>
      </w:r>
      <w:r w:rsidRPr="00D60A04">
        <w:rPr>
          <w:rFonts w:ascii="Times New Roman" w:hAnsi="Times New Roman"/>
          <w:sz w:val="28"/>
          <w:szCs w:val="28"/>
          <w:vertAlign w:val="subscript"/>
          <w:lang w:val="ru-RU"/>
        </w:rPr>
        <w:t>; 2</w:t>
      </w:r>
    </w:p>
    <w:p w:rsidR="002843AA" w:rsidRPr="00D60A04" w:rsidRDefault="002843AA" w:rsidP="00D60A04">
      <w:pPr>
        <w:pStyle w:val="ListParagraph"/>
        <w:numPr>
          <w:ilvl w:val="0"/>
          <w:numId w:val="33"/>
        </w:numPr>
        <w:tabs>
          <w:tab w:val="left" w:pos="1276"/>
        </w:tabs>
        <w:spacing w:after="200" w:line="360" w:lineRule="auto"/>
        <w:jc w:val="both"/>
        <w:rPr>
          <w:rFonts w:ascii="Times New Roman" w:hAnsi="Times New Roman"/>
          <w:b/>
          <w:i/>
          <w:sz w:val="28"/>
          <w:szCs w:val="28"/>
          <w:lang w:val="ru-RU"/>
        </w:rPr>
      </w:pPr>
      <w:r w:rsidRPr="00D60A04">
        <w:rPr>
          <w:rFonts w:ascii="Times New Roman" w:hAnsi="Times New Roman"/>
          <w:b/>
          <w:sz w:val="28"/>
          <w:szCs w:val="28"/>
          <w:lang w:val="uk-UA"/>
        </w:rPr>
        <w:t xml:space="preserve">Копіювання </w:t>
      </w:r>
      <w:r w:rsidRPr="00D60A04">
        <w:rPr>
          <w:rFonts w:ascii="Times New Roman" w:hAnsi="Times New Roman"/>
          <w:b/>
          <w:sz w:val="28"/>
          <w:szCs w:val="28"/>
        </w:rPr>
        <w:t>m</w:t>
      </w:r>
      <w:r w:rsidRPr="00D60A04">
        <w:rPr>
          <w:rFonts w:ascii="Times New Roman" w:hAnsi="Times New Roman"/>
          <w:b/>
          <w:sz w:val="28"/>
          <w:szCs w:val="28"/>
          <w:vertAlign w:val="subscript"/>
          <w:lang w:val="ru-RU"/>
        </w:rPr>
        <w:t>і</w:t>
      </w:r>
      <w:r w:rsidRPr="00D60A04">
        <w:rPr>
          <w:rFonts w:ascii="Times New Roman" w:hAnsi="Times New Roman"/>
          <w:b/>
          <w:sz w:val="28"/>
          <w:szCs w:val="28"/>
          <w:lang w:val="ru-RU"/>
        </w:rPr>
        <w:t xml:space="preserve"> = </w:t>
      </w:r>
      <w:r w:rsidRPr="00D60A04">
        <w:rPr>
          <w:rFonts w:ascii="Times New Roman" w:hAnsi="Times New Roman"/>
          <w:b/>
          <w:sz w:val="28"/>
          <w:szCs w:val="28"/>
        </w:rPr>
        <w:t>m</w:t>
      </w:r>
      <w:r w:rsidRPr="00D60A04">
        <w:rPr>
          <w:rFonts w:ascii="Times New Roman" w:hAnsi="Times New Roman"/>
          <w:b/>
          <w:sz w:val="28"/>
          <w:szCs w:val="28"/>
          <w:lang w:val="ru-RU"/>
        </w:rPr>
        <w:t xml:space="preserve">, </w:t>
      </w:r>
      <w:r w:rsidRPr="00D60A04">
        <w:rPr>
          <w:rFonts w:ascii="Times New Roman" w:hAnsi="Times New Roman"/>
          <w:b/>
          <w:sz w:val="28"/>
          <w:szCs w:val="28"/>
        </w:rPr>
        <w:t>a</w:t>
      </w:r>
      <w:r w:rsidRPr="00D60A04">
        <w:rPr>
          <w:rFonts w:ascii="Times New Roman" w:hAnsi="Times New Roman"/>
          <w:b/>
          <w:sz w:val="28"/>
          <w:szCs w:val="28"/>
          <w:vertAlign w:val="subscript"/>
          <w:lang w:val="ru-RU"/>
        </w:rPr>
        <w:t xml:space="preserve">і </w:t>
      </w:r>
      <w:r w:rsidRPr="00D60A04">
        <w:rPr>
          <w:rFonts w:ascii="Times New Roman" w:hAnsi="Times New Roman"/>
          <w:b/>
          <w:sz w:val="28"/>
          <w:szCs w:val="28"/>
          <w:lang w:val="ru-RU"/>
        </w:rPr>
        <w:t xml:space="preserve">= </w:t>
      </w:r>
      <w:r w:rsidRPr="00D60A04">
        <w:rPr>
          <w:rFonts w:ascii="Times New Roman" w:hAnsi="Times New Roman"/>
          <w:b/>
          <w:sz w:val="28"/>
          <w:szCs w:val="28"/>
        </w:rPr>
        <w:t>a</w:t>
      </w:r>
      <w:r w:rsidRPr="00D60A04">
        <w:rPr>
          <w:rFonts w:ascii="Times New Roman" w:hAnsi="Times New Roman"/>
          <w:b/>
          <w:sz w:val="28"/>
          <w:szCs w:val="28"/>
          <w:lang w:val="ru-RU"/>
        </w:rPr>
        <w:t xml:space="preserve">, </w:t>
      </w:r>
      <w:r w:rsidRPr="00D60A04">
        <w:rPr>
          <w:rFonts w:ascii="Times New Roman" w:hAnsi="Times New Roman"/>
          <w:b/>
          <w:sz w:val="28"/>
          <w:szCs w:val="28"/>
        </w:rPr>
        <w:t>MK</w:t>
      </w:r>
      <w:r w:rsidRPr="00D60A04">
        <w:rPr>
          <w:rFonts w:ascii="Times New Roman" w:hAnsi="Times New Roman"/>
          <w:b/>
          <w:sz w:val="28"/>
          <w:szCs w:val="28"/>
          <w:vertAlign w:val="subscript"/>
          <w:lang w:val="ru-RU"/>
        </w:rPr>
        <w:t>і</w:t>
      </w:r>
      <w:r w:rsidRPr="00D60A04">
        <w:rPr>
          <w:rFonts w:ascii="Times New Roman" w:hAnsi="Times New Roman"/>
          <w:b/>
          <w:sz w:val="28"/>
          <w:szCs w:val="28"/>
          <w:lang w:val="ru-RU"/>
        </w:rPr>
        <w:t xml:space="preserve"> = </w:t>
      </w:r>
      <w:r w:rsidRPr="00D60A04">
        <w:rPr>
          <w:rFonts w:ascii="Times New Roman" w:hAnsi="Times New Roman"/>
          <w:b/>
          <w:sz w:val="28"/>
          <w:szCs w:val="28"/>
        </w:rPr>
        <w:t>MK</w:t>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t>КД</w:t>
      </w:r>
    </w:p>
    <w:p w:rsidR="002843AA" w:rsidRPr="00D60A04" w:rsidRDefault="002843AA" w:rsidP="00D60A04">
      <w:pPr>
        <w:pStyle w:val="ListParagraph"/>
        <w:numPr>
          <w:ilvl w:val="0"/>
          <w:numId w:val="33"/>
        </w:numPr>
        <w:spacing w:after="0" w:line="360" w:lineRule="auto"/>
        <w:jc w:val="both"/>
        <w:rPr>
          <w:rFonts w:ascii="Times New Roman" w:hAnsi="Times New Roman"/>
          <w:i/>
          <w:sz w:val="28"/>
          <w:szCs w:val="28"/>
          <w:lang w:val="ru-RU"/>
        </w:rPr>
      </w:pPr>
      <w:r w:rsidRPr="00D60A04">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074"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03278&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F032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075"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03278&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F032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fldChar w:fldCharType="end"/>
      </w:r>
    </w:p>
    <w:p w:rsidR="002843AA" w:rsidRPr="00D60A04" w:rsidRDefault="002843AA" w:rsidP="00D60A04">
      <w:pPr>
        <w:pStyle w:val="ListParagraph"/>
        <w:numPr>
          <w:ilvl w:val="0"/>
          <w:numId w:val="33"/>
        </w:numPr>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Сигнал задачі Т1 про завершення обчислення 3</w:t>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lang w:val="ru-RU"/>
        </w:rPr>
        <w:t>1; 2</w:t>
      </w:r>
    </w:p>
    <w:p w:rsidR="002843AA" w:rsidRPr="00D60A04" w:rsidRDefault="002843AA" w:rsidP="00D60A04">
      <w:pPr>
        <w:spacing w:after="0" w:line="360" w:lineRule="auto"/>
        <w:ind w:firstLine="708"/>
        <w:rPr>
          <w:rFonts w:ascii="Times New Roman" w:hAnsi="Times New Roman"/>
          <w:b/>
          <w:sz w:val="28"/>
          <w:szCs w:val="28"/>
          <w:lang w:val="uk-UA"/>
        </w:rPr>
      </w:pPr>
      <w:r w:rsidRPr="00D60A04">
        <w:rPr>
          <w:rFonts w:ascii="Times New Roman" w:hAnsi="Times New Roman"/>
          <w:b/>
          <w:sz w:val="28"/>
          <w:szCs w:val="28"/>
          <w:lang w:val="uk-UA"/>
        </w:rPr>
        <w:t>Задача Тр:</w:t>
      </w:r>
    </w:p>
    <w:p w:rsidR="002843AA" w:rsidRPr="00D60A04" w:rsidRDefault="002843AA" w:rsidP="00D60A04">
      <w:pPr>
        <w:pStyle w:val="ListParagraph"/>
        <w:numPr>
          <w:ilvl w:val="0"/>
          <w:numId w:val="34"/>
        </w:numPr>
        <w:spacing w:after="0" w:line="360" w:lineRule="auto"/>
        <w:ind w:left="709"/>
        <w:rPr>
          <w:rFonts w:ascii="Times New Roman" w:hAnsi="Times New Roman"/>
          <w:sz w:val="28"/>
          <w:szCs w:val="28"/>
          <w:lang w:val="uk-UA"/>
        </w:rPr>
      </w:pPr>
      <w:r w:rsidRPr="00D60A04">
        <w:rPr>
          <w:rFonts w:ascii="Times New Roman" w:hAnsi="Times New Roman"/>
          <w:sz w:val="28"/>
          <w:szCs w:val="28"/>
          <w:lang w:val="uk-UA"/>
        </w:rPr>
        <w:t>Введення МО, МК, а</w:t>
      </w:r>
    </w:p>
    <w:p w:rsidR="002843AA" w:rsidRPr="00D60A04" w:rsidRDefault="002843AA" w:rsidP="00D60A04">
      <w:pPr>
        <w:pStyle w:val="ListParagraph"/>
        <w:numPr>
          <w:ilvl w:val="0"/>
          <w:numId w:val="34"/>
        </w:numPr>
        <w:spacing w:after="0" w:line="360" w:lineRule="auto"/>
        <w:ind w:left="709"/>
        <w:rPr>
          <w:rFonts w:ascii="Times New Roman" w:hAnsi="Times New Roman"/>
          <w:sz w:val="28"/>
          <w:szCs w:val="28"/>
          <w:lang w:val="uk-UA"/>
        </w:rPr>
      </w:pPr>
      <w:r w:rsidRPr="00D60A04">
        <w:rPr>
          <w:rFonts w:ascii="Times New Roman" w:hAnsi="Times New Roman"/>
          <w:sz w:val="28"/>
          <w:szCs w:val="28"/>
          <w:lang w:val="uk-UA"/>
        </w:rPr>
        <w:t>Чекати сигналу від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 xml:space="preserve"> про введення даних</w:t>
      </w:r>
      <w:r w:rsidRPr="00D60A04">
        <w:rPr>
          <w:rFonts w:ascii="Times New Roman" w:hAnsi="Times New Roman"/>
          <w:sz w:val="28"/>
          <w:szCs w:val="28"/>
          <w:lang w:val="uk-UA"/>
        </w:rPr>
        <w:tab/>
      </w:r>
      <w:r w:rsidRPr="00D60A04">
        <w:rPr>
          <w:rFonts w:ascii="Times New Roman" w:hAnsi="Times New Roman"/>
          <w:sz w:val="28"/>
          <w:szCs w:val="28"/>
          <w:lang w:val="uk-UA"/>
        </w:rPr>
        <w:tab/>
      </w:r>
      <w:r>
        <w:rPr>
          <w:rFonts w:ascii="Times New Roman" w:hAnsi="Times New Roman"/>
          <w:sz w:val="28"/>
          <w:szCs w:val="28"/>
          <w:lang w:val="uk-UA"/>
        </w:rPr>
        <w:tab/>
      </w:r>
      <w:r w:rsidRPr="00D60A04">
        <w:rPr>
          <w:rFonts w:ascii="Times New Roman" w:hAnsi="Times New Roman"/>
          <w:sz w:val="28"/>
          <w:szCs w:val="28"/>
        </w:rPr>
        <w:t>W</w:t>
      </w:r>
      <w:r w:rsidRPr="00D60A04">
        <w:rPr>
          <w:rFonts w:ascii="Times New Roman" w:hAnsi="Times New Roman"/>
          <w:sz w:val="28"/>
          <w:szCs w:val="28"/>
          <w:vertAlign w:val="subscript"/>
          <w:lang w:val="ru-RU"/>
        </w:rPr>
        <w:t>1; 1</w:t>
      </w:r>
    </w:p>
    <w:p w:rsidR="002843AA" w:rsidRPr="00D60A04" w:rsidRDefault="002843AA" w:rsidP="00D60A04">
      <w:pPr>
        <w:pStyle w:val="ListParagraph"/>
        <w:numPr>
          <w:ilvl w:val="0"/>
          <w:numId w:val="34"/>
        </w:numPr>
        <w:spacing w:line="360" w:lineRule="auto"/>
        <w:ind w:left="709"/>
        <w:rPr>
          <w:rFonts w:ascii="Times New Roman" w:hAnsi="Times New Roman"/>
          <w:sz w:val="28"/>
          <w:szCs w:val="28"/>
          <w:lang w:val="uk-UA"/>
        </w:rPr>
      </w:pPr>
      <w:r w:rsidRPr="00D60A04">
        <w:rPr>
          <w:rFonts w:ascii="Times New Roman" w:hAnsi="Times New Roman"/>
          <w:sz w:val="28"/>
          <w:szCs w:val="28"/>
          <w:lang w:val="uk-UA"/>
        </w:rPr>
        <w:t xml:space="preserve">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76" type="#_x0000_t75" style="width:93.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D45C2&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D45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Ђ&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77" type="#_x0000_t75" style="width:93.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D45C2&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D45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Ђ&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ListParagraph"/>
        <w:numPr>
          <w:ilvl w:val="0"/>
          <w:numId w:val="34"/>
        </w:numPr>
        <w:tabs>
          <w:tab w:val="left" w:pos="1276"/>
        </w:tabs>
        <w:spacing w:after="200" w:line="360" w:lineRule="auto"/>
        <w:ind w:left="709"/>
        <w:jc w:val="both"/>
        <w:rPr>
          <w:rFonts w:ascii="Times New Roman" w:hAnsi="Times New Roman"/>
          <w:b/>
          <w:i/>
          <w:sz w:val="28"/>
          <w:szCs w:val="28"/>
          <w:lang w:val="ru-RU"/>
        </w:rPr>
      </w:pPr>
      <w:r w:rsidRPr="00D60A04">
        <w:rPr>
          <w:rFonts w:ascii="Times New Roman" w:hAnsi="Times New Roman"/>
          <w:b/>
          <w:sz w:val="28"/>
          <w:szCs w:val="28"/>
          <w:lang w:val="uk-UA"/>
        </w:rPr>
        <w:t xml:space="preserve">Обчислення 2 </w:t>
      </w:r>
      <w:r w:rsidRPr="0049355E">
        <w:rPr>
          <w:rFonts w:ascii="Times New Roman" w:hAnsi="Times New Roman"/>
          <w:b/>
          <w:sz w:val="28"/>
          <w:szCs w:val="28"/>
          <w:lang w:val="ru-RU"/>
        </w:rPr>
        <w:fldChar w:fldCharType="begin"/>
      </w:r>
      <w:r w:rsidRPr="0049355E">
        <w:rPr>
          <w:rFonts w:ascii="Times New Roman" w:hAnsi="Times New Roman"/>
          <w:b/>
          <w:sz w:val="28"/>
          <w:szCs w:val="28"/>
          <w:lang w:val="ru-RU"/>
        </w:rPr>
        <w:instrText xml:space="preserve"> QUOTE </w:instrText>
      </w:r>
      <w:r w:rsidRPr="0049355E">
        <w:pict>
          <v:shape id="_x0000_i1078" type="#_x0000_t75" style="width:107.25pt;height:2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6AA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6AAE&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lang w:val=&quot;RU&quot;/&gt;&lt;/w:rPr&gt;&lt;m:t&gt;СЂ&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49355E">
        <w:rPr>
          <w:rFonts w:ascii="Times New Roman" w:hAnsi="Times New Roman"/>
          <w:b/>
          <w:sz w:val="28"/>
          <w:szCs w:val="28"/>
          <w:lang w:val="ru-RU"/>
        </w:rPr>
        <w:instrText xml:space="preserve"> </w:instrText>
      </w:r>
      <w:r w:rsidRPr="0049355E">
        <w:rPr>
          <w:rFonts w:ascii="Times New Roman" w:hAnsi="Times New Roman"/>
          <w:b/>
          <w:sz w:val="28"/>
          <w:szCs w:val="28"/>
          <w:lang w:val="ru-RU"/>
        </w:rPr>
        <w:fldChar w:fldCharType="separate"/>
      </w:r>
      <w:r w:rsidRPr="0049355E">
        <w:pict>
          <v:shape id="_x0000_i1079" type="#_x0000_t75" style="width:107.25pt;height:2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6AA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6AAE&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lang w:val=&quot;RU&quot;/&gt;&lt;/w:rPr&gt;&lt;m:t&gt;СЂ&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49355E">
        <w:rPr>
          <w:rFonts w:ascii="Times New Roman" w:hAnsi="Times New Roman"/>
          <w:b/>
          <w:sz w:val="28"/>
          <w:szCs w:val="28"/>
          <w:lang w:val="ru-RU"/>
        </w:rPr>
        <w:fldChar w:fldCharType="end"/>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uk-UA"/>
        </w:rPr>
        <w:t>КД</w:t>
      </w:r>
    </w:p>
    <w:p w:rsidR="002843AA" w:rsidRPr="00D60A04" w:rsidRDefault="002843AA" w:rsidP="00D60A04">
      <w:pPr>
        <w:pStyle w:val="ListParagraph"/>
        <w:numPr>
          <w:ilvl w:val="0"/>
          <w:numId w:val="34"/>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 xml:space="preserve">р-1 </w:t>
      </w:r>
      <w:r w:rsidRPr="00D60A04">
        <w:rPr>
          <w:rFonts w:ascii="Times New Roman" w:hAnsi="Times New Roman"/>
          <w:sz w:val="28"/>
          <w:szCs w:val="28"/>
          <w:lang w:val="uk-UA"/>
        </w:rPr>
        <w:t xml:space="preserve"> про завершення </w:t>
      </w:r>
    </w:p>
    <w:p w:rsidR="002843AA" w:rsidRPr="00D60A04" w:rsidRDefault="002843AA" w:rsidP="00D60A04">
      <w:pPr>
        <w:pStyle w:val="ListParagraph"/>
        <w:tabs>
          <w:tab w:val="left" w:pos="1276"/>
        </w:tabs>
        <w:spacing w:after="200" w:line="360" w:lineRule="auto"/>
        <w:ind w:left="709"/>
        <w:jc w:val="both"/>
        <w:rPr>
          <w:rFonts w:ascii="Times New Roman" w:hAnsi="Times New Roman"/>
          <w:sz w:val="28"/>
          <w:szCs w:val="28"/>
          <w:vertAlign w:val="subscript"/>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rPr>
        <w:t>1..P-1; 1</w:t>
      </w:r>
    </w:p>
    <w:p w:rsidR="002843AA" w:rsidRPr="00D60A04" w:rsidRDefault="002843AA" w:rsidP="00D60A04">
      <w:pPr>
        <w:pStyle w:val="ListParagraph"/>
        <w:numPr>
          <w:ilvl w:val="0"/>
          <w:numId w:val="34"/>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 xml:space="preserve">р-1 </w:t>
      </w:r>
      <w:r w:rsidRPr="00D60A04">
        <w:rPr>
          <w:rFonts w:ascii="Times New Roman" w:hAnsi="Times New Roman"/>
          <w:sz w:val="28"/>
          <w:szCs w:val="28"/>
          <w:lang w:val="uk-UA"/>
        </w:rPr>
        <w:t xml:space="preserve"> про завершення </w:t>
      </w:r>
    </w:p>
    <w:p w:rsidR="002843AA" w:rsidRPr="00D60A04" w:rsidRDefault="002843AA" w:rsidP="00D60A04">
      <w:pPr>
        <w:pStyle w:val="ListParagraph"/>
        <w:tabs>
          <w:tab w:val="left" w:pos="1276"/>
        </w:tabs>
        <w:spacing w:after="200" w:line="360" w:lineRule="auto"/>
        <w:ind w:left="709"/>
        <w:jc w:val="both"/>
        <w:rPr>
          <w:rFonts w:ascii="Times New Roman" w:hAnsi="Times New Roman"/>
          <w:i/>
          <w:sz w:val="28"/>
          <w:szCs w:val="28"/>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W</w:t>
      </w:r>
      <w:r w:rsidRPr="00D60A04">
        <w:rPr>
          <w:rFonts w:ascii="Times New Roman" w:hAnsi="Times New Roman"/>
          <w:sz w:val="28"/>
          <w:szCs w:val="28"/>
          <w:vertAlign w:val="subscript"/>
        </w:rPr>
        <w:t>1..P-1; 2</w:t>
      </w:r>
    </w:p>
    <w:p w:rsidR="002843AA" w:rsidRPr="00D60A04" w:rsidRDefault="002843AA" w:rsidP="00D60A04">
      <w:pPr>
        <w:pStyle w:val="ListParagraph"/>
        <w:numPr>
          <w:ilvl w:val="0"/>
          <w:numId w:val="34"/>
        </w:numPr>
        <w:tabs>
          <w:tab w:val="left" w:pos="1276"/>
        </w:tabs>
        <w:spacing w:after="200" w:line="360" w:lineRule="auto"/>
        <w:ind w:left="709"/>
        <w:jc w:val="both"/>
        <w:rPr>
          <w:rFonts w:ascii="Times New Roman" w:hAnsi="Times New Roman"/>
          <w:b/>
          <w:i/>
          <w:sz w:val="28"/>
          <w:szCs w:val="28"/>
        </w:rPr>
      </w:pPr>
      <w:r w:rsidRPr="00D60A04">
        <w:rPr>
          <w:rFonts w:ascii="Times New Roman" w:hAnsi="Times New Roman"/>
          <w:b/>
          <w:sz w:val="28"/>
          <w:szCs w:val="28"/>
          <w:lang w:val="uk-UA"/>
        </w:rPr>
        <w:t xml:space="preserve">Копіювання </w:t>
      </w:r>
      <w:r w:rsidRPr="00D60A04">
        <w:rPr>
          <w:rFonts w:ascii="Times New Roman" w:hAnsi="Times New Roman"/>
          <w:b/>
          <w:sz w:val="28"/>
          <w:szCs w:val="28"/>
        </w:rPr>
        <w:t>m</w:t>
      </w:r>
      <w:r w:rsidRPr="00D60A04">
        <w:rPr>
          <w:rFonts w:ascii="Times New Roman" w:hAnsi="Times New Roman"/>
          <w:b/>
          <w:sz w:val="28"/>
          <w:szCs w:val="28"/>
          <w:vertAlign w:val="subscript"/>
        </w:rPr>
        <w:t>Р</w:t>
      </w:r>
      <w:r w:rsidRPr="00D60A04">
        <w:rPr>
          <w:rFonts w:ascii="Times New Roman" w:hAnsi="Times New Roman"/>
          <w:b/>
          <w:sz w:val="28"/>
          <w:szCs w:val="28"/>
        </w:rPr>
        <w:t xml:space="preserve"> = m, a</w:t>
      </w:r>
      <w:r w:rsidRPr="00D60A04">
        <w:rPr>
          <w:rFonts w:ascii="Times New Roman" w:hAnsi="Times New Roman"/>
          <w:b/>
          <w:sz w:val="28"/>
          <w:szCs w:val="28"/>
          <w:vertAlign w:val="subscript"/>
        </w:rPr>
        <w:t xml:space="preserve">Р </w:t>
      </w:r>
      <w:r w:rsidRPr="00D60A04">
        <w:rPr>
          <w:rFonts w:ascii="Times New Roman" w:hAnsi="Times New Roman"/>
          <w:b/>
          <w:sz w:val="28"/>
          <w:szCs w:val="28"/>
        </w:rPr>
        <w:t>= a, MK</w:t>
      </w:r>
      <w:r w:rsidRPr="00D60A04">
        <w:rPr>
          <w:rFonts w:ascii="Times New Roman" w:hAnsi="Times New Roman"/>
          <w:b/>
          <w:sz w:val="28"/>
          <w:szCs w:val="28"/>
          <w:vertAlign w:val="subscript"/>
        </w:rPr>
        <w:t>Р</w:t>
      </w:r>
      <w:r w:rsidRPr="00D60A04">
        <w:rPr>
          <w:rFonts w:ascii="Times New Roman" w:hAnsi="Times New Roman"/>
          <w:b/>
          <w:sz w:val="28"/>
          <w:szCs w:val="28"/>
        </w:rPr>
        <w:t xml:space="preserve"> = MK</w:t>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lang w:val="uk-UA"/>
        </w:rPr>
        <w:t>КД</w:t>
      </w:r>
    </w:p>
    <w:p w:rsidR="002843AA" w:rsidRPr="00D60A04" w:rsidRDefault="002843AA" w:rsidP="00D60A04">
      <w:pPr>
        <w:pStyle w:val="ListParagraph"/>
        <w:numPr>
          <w:ilvl w:val="0"/>
          <w:numId w:val="34"/>
        </w:numPr>
        <w:spacing w:after="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080"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53D9E&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53D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081"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53D9E&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53D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fldChar w:fldCharType="end"/>
      </w:r>
    </w:p>
    <w:p w:rsidR="002843AA" w:rsidRPr="00D60A04" w:rsidRDefault="002843AA" w:rsidP="00D60A04">
      <w:pPr>
        <w:pStyle w:val="ListParagraph"/>
        <w:numPr>
          <w:ilvl w:val="0"/>
          <w:numId w:val="34"/>
        </w:numPr>
        <w:tabs>
          <w:tab w:val="left" w:pos="1276"/>
        </w:tabs>
        <w:spacing w:after="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Сигнал задачі Т1 про завершення обчислення 3</w:t>
      </w:r>
      <w:r w:rsidRPr="00D60A04">
        <w:rPr>
          <w:rFonts w:ascii="Times New Roman" w:hAnsi="Times New Roman"/>
          <w:sz w:val="28"/>
          <w:szCs w:val="28"/>
          <w:lang w:val="uk-UA"/>
        </w:rPr>
        <w:tab/>
      </w:r>
      <w:r>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lang w:val="ru-RU"/>
        </w:rPr>
        <w:t>1; 2</w:t>
      </w:r>
    </w:p>
    <w:p w:rsidR="002843AA" w:rsidRPr="00D60A04" w:rsidRDefault="002843AA" w:rsidP="00D60A04">
      <w:pPr>
        <w:pStyle w:val="Heading2"/>
        <w:spacing w:line="360" w:lineRule="auto"/>
        <w:rPr>
          <w:szCs w:val="28"/>
          <w:lang w:val="uk-UA"/>
        </w:rPr>
      </w:pPr>
      <w:bookmarkStart w:id="21" w:name="_Toc417594459"/>
      <w:r w:rsidRPr="00D60A04">
        <w:rPr>
          <w:szCs w:val="28"/>
          <w:lang w:val="uk-UA"/>
        </w:rPr>
        <w:t xml:space="preserve">2.4 </w:t>
      </w:r>
      <w:r w:rsidRPr="005C1957">
        <w:rPr>
          <w:szCs w:val="28"/>
          <w:highlight w:val="yellow"/>
          <w:lang w:val="uk-UA"/>
        </w:rPr>
        <w:t>Розробка схеми взаємодії задач</w:t>
      </w:r>
      <w:bookmarkEnd w:id="21"/>
      <w:r w:rsidRPr="00D60A04">
        <w:rPr>
          <w:szCs w:val="28"/>
          <w:lang w:val="uk-UA"/>
        </w:rPr>
        <w:tab/>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На соснові алгоритмів процесів розроблена схема взаємодії задач (рис. 2.1). Мова програмування, на якій реалізовуватиметься про</w:t>
      </w:r>
      <w:r>
        <w:rPr>
          <w:rFonts w:ascii="Times New Roman" w:hAnsi="Times New Roman"/>
          <w:sz w:val="28"/>
          <w:szCs w:val="28"/>
          <w:lang w:val="uk-UA"/>
        </w:rPr>
        <w:t>г</w:t>
      </w:r>
      <w:r w:rsidRPr="00D60A04">
        <w:rPr>
          <w:rFonts w:ascii="Times New Roman" w:hAnsi="Times New Roman"/>
          <w:sz w:val="28"/>
          <w:szCs w:val="28"/>
          <w:lang w:val="uk-UA"/>
        </w:rPr>
        <w:t xml:space="preserve">рама ПРГ1 – </w:t>
      </w:r>
      <w:r w:rsidRPr="00D60A04">
        <w:rPr>
          <w:rFonts w:ascii="Times New Roman" w:hAnsi="Times New Roman"/>
          <w:sz w:val="28"/>
          <w:szCs w:val="28"/>
        </w:rPr>
        <w:t>C</w:t>
      </w:r>
      <w:r w:rsidRPr="00D60A04">
        <w:rPr>
          <w:rFonts w:ascii="Times New Roman" w:hAnsi="Times New Roman"/>
          <w:sz w:val="28"/>
          <w:szCs w:val="28"/>
          <w:lang w:val="uk-UA"/>
        </w:rPr>
        <w:t>#. Для розв’язання задач синхронізації обрано механізм подій (</w:t>
      </w:r>
      <w:r w:rsidRPr="00D60A04">
        <w:rPr>
          <w:rFonts w:ascii="Times New Roman" w:hAnsi="Times New Roman"/>
          <w:sz w:val="28"/>
          <w:szCs w:val="28"/>
        </w:rPr>
        <w:t>Event</w:t>
      </w:r>
      <w:r w:rsidRPr="00D60A04">
        <w:rPr>
          <w:rFonts w:ascii="Times New Roman" w:hAnsi="Times New Roman"/>
          <w:sz w:val="28"/>
          <w:szCs w:val="28"/>
          <w:lang w:val="uk-UA"/>
        </w:rPr>
        <w:t>). Для розв’язання задачі  взаємного виключення вик</w:t>
      </w:r>
      <w:r>
        <w:rPr>
          <w:rFonts w:ascii="Times New Roman" w:hAnsi="Times New Roman"/>
          <w:sz w:val="28"/>
          <w:szCs w:val="28"/>
          <w:lang w:val="uk-UA"/>
        </w:rPr>
        <w:t>ористовуються механізми атомарних змінних</w:t>
      </w:r>
      <w:r w:rsidRPr="00D60A04">
        <w:rPr>
          <w:rFonts w:ascii="Times New Roman" w:hAnsi="Times New Roman"/>
          <w:sz w:val="28"/>
          <w:szCs w:val="28"/>
          <w:lang w:val="uk-UA"/>
        </w:rPr>
        <w:t xml:space="preserve"> (</w:t>
      </w:r>
      <w:r w:rsidRPr="00D60A04">
        <w:rPr>
          <w:rFonts w:ascii="Times New Roman" w:hAnsi="Times New Roman"/>
          <w:sz w:val="28"/>
          <w:szCs w:val="28"/>
        </w:rPr>
        <w:t>Volitaile</w:t>
      </w:r>
      <w:r>
        <w:rPr>
          <w:rFonts w:ascii="Times New Roman" w:hAnsi="Times New Roman"/>
          <w:sz w:val="28"/>
          <w:szCs w:val="28"/>
          <w:lang w:val="uk-UA"/>
        </w:rPr>
        <w:t>) і меха</w:t>
      </w:r>
      <w:r w:rsidRPr="00D60A04">
        <w:rPr>
          <w:rFonts w:ascii="Times New Roman" w:hAnsi="Times New Roman"/>
          <w:sz w:val="28"/>
          <w:szCs w:val="28"/>
          <w:lang w:val="uk-UA"/>
        </w:rPr>
        <w:t>нізм критичних секцій (</w:t>
      </w:r>
      <w:r w:rsidRPr="00D60A04">
        <w:rPr>
          <w:rFonts w:ascii="Times New Roman" w:hAnsi="Times New Roman"/>
          <w:sz w:val="28"/>
          <w:szCs w:val="28"/>
        </w:rPr>
        <w:t>Lock</w:t>
      </w:r>
      <w:r w:rsidRPr="00D60A04">
        <w:rPr>
          <w:rFonts w:ascii="Times New Roman" w:hAnsi="Times New Roman"/>
          <w:sz w:val="28"/>
          <w:szCs w:val="28"/>
          <w:lang w:val="uk-UA"/>
        </w:rPr>
        <w:t>).</w:t>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Перша критична ділянка захищена за допомогою механізму атомарних змінних. Змінна </w:t>
      </w:r>
      <w:r w:rsidRPr="00D60A04">
        <w:rPr>
          <w:rFonts w:ascii="Times New Roman" w:hAnsi="Times New Roman"/>
          <w:sz w:val="28"/>
          <w:szCs w:val="28"/>
        </w:rPr>
        <w:t>m</w:t>
      </w:r>
      <w:r w:rsidRPr="00D60A04">
        <w:rPr>
          <w:rFonts w:ascii="Times New Roman" w:hAnsi="Times New Roman"/>
          <w:sz w:val="28"/>
          <w:szCs w:val="28"/>
          <w:lang w:val="uk-UA"/>
        </w:rPr>
        <w:t xml:space="preserve">, яка є спільним ресурсом </w:t>
      </w:r>
      <w:r>
        <w:rPr>
          <w:rFonts w:ascii="Times New Roman" w:hAnsi="Times New Roman"/>
          <w:sz w:val="28"/>
          <w:szCs w:val="28"/>
          <w:lang w:val="uk-UA"/>
        </w:rPr>
        <w:t>в першій критичній ділянці, об’я</w:t>
      </w:r>
      <w:r w:rsidRPr="00D60A04">
        <w:rPr>
          <w:rFonts w:ascii="Times New Roman" w:hAnsi="Times New Roman"/>
          <w:sz w:val="28"/>
          <w:szCs w:val="28"/>
          <w:lang w:val="uk-UA"/>
        </w:rPr>
        <w:t xml:space="preserve">вленя як </w:t>
      </w:r>
      <w:r w:rsidRPr="00D60A04">
        <w:rPr>
          <w:rFonts w:ascii="Times New Roman" w:hAnsi="Times New Roman"/>
          <w:sz w:val="28"/>
          <w:szCs w:val="28"/>
        </w:rPr>
        <w:t>volitaile</w:t>
      </w:r>
      <w:r w:rsidRPr="00D60A04">
        <w:rPr>
          <w:rFonts w:ascii="Times New Roman" w:hAnsi="Times New Roman"/>
          <w:sz w:val="28"/>
          <w:szCs w:val="28"/>
          <w:lang w:val="uk-UA"/>
        </w:rPr>
        <w:t>. Це означає, що операційна система «не дозволить» одноч</w:t>
      </w:r>
      <w:r>
        <w:rPr>
          <w:rFonts w:ascii="Times New Roman" w:hAnsi="Times New Roman"/>
          <w:sz w:val="28"/>
          <w:szCs w:val="28"/>
          <w:lang w:val="uk-UA"/>
        </w:rPr>
        <w:t>асний доступ до ціє</w:t>
      </w:r>
      <w:r w:rsidRPr="00D60A04">
        <w:rPr>
          <w:rFonts w:ascii="Times New Roman" w:hAnsi="Times New Roman"/>
          <w:sz w:val="28"/>
          <w:szCs w:val="28"/>
          <w:lang w:val="uk-UA"/>
        </w:rPr>
        <w:t>ї змінної з кількох потоків  одночасно.</w:t>
      </w:r>
    </w:p>
    <w:p w:rsidR="002843AA" w:rsidRPr="00D60A04" w:rsidRDefault="002843AA" w:rsidP="00D60A04">
      <w:pPr>
        <w:spacing w:after="0" w:line="360" w:lineRule="auto"/>
        <w:jc w:val="both"/>
        <w:rPr>
          <w:rFonts w:ascii="Times New Roman" w:hAnsi="Times New Roman"/>
          <w:sz w:val="28"/>
          <w:szCs w:val="28"/>
          <w:lang w:val="uk-UA"/>
        </w:rPr>
      </w:pPr>
      <w:r>
        <w:rPr>
          <w:rFonts w:ascii="Times New Roman" w:hAnsi="Times New Roman"/>
          <w:sz w:val="28"/>
          <w:szCs w:val="28"/>
          <w:lang w:val="uk-UA"/>
        </w:rPr>
        <w:tab/>
        <w:t>Друга критична ділянка захищена за допом</w:t>
      </w:r>
      <w:r w:rsidRPr="00D60A04">
        <w:rPr>
          <w:rFonts w:ascii="Times New Roman" w:hAnsi="Times New Roman"/>
          <w:sz w:val="28"/>
          <w:szCs w:val="28"/>
          <w:lang w:val="uk-UA"/>
        </w:rPr>
        <w:t xml:space="preserve">огою механізму критичних секцій. Для цього створено об’єкт </w:t>
      </w:r>
      <w:r w:rsidRPr="00D60A04">
        <w:rPr>
          <w:rFonts w:ascii="Times New Roman" w:hAnsi="Times New Roman"/>
          <w:sz w:val="28"/>
          <w:szCs w:val="28"/>
        </w:rPr>
        <w:t>lockObject</w:t>
      </w:r>
      <w:r w:rsidRPr="00D60A04">
        <w:rPr>
          <w:rFonts w:ascii="Times New Roman" w:hAnsi="Times New Roman"/>
          <w:sz w:val="28"/>
          <w:szCs w:val="28"/>
          <w:lang w:val="uk-UA"/>
        </w:rPr>
        <w:t>, який може використовувати лише один потік в один момент часу.</w:t>
      </w:r>
    </w:p>
    <w:p w:rsidR="002843AA"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Для розв’язання задачі синхронізації, створюються масиви подій (</w:t>
      </w:r>
      <w:r w:rsidRPr="00D60A04">
        <w:rPr>
          <w:rFonts w:ascii="Times New Roman" w:hAnsi="Times New Roman"/>
          <w:color w:val="000000"/>
          <w:sz w:val="28"/>
          <w:szCs w:val="28"/>
          <w:highlight w:val="white"/>
        </w:rPr>
        <w:t>EventCalculating</w:t>
      </w:r>
      <w:r w:rsidRPr="00D60A04">
        <w:rPr>
          <w:rFonts w:ascii="Times New Roman" w:hAnsi="Times New Roman"/>
          <w:color w:val="000000"/>
          <w:sz w:val="28"/>
          <w:szCs w:val="28"/>
          <w:highlight w:val="white"/>
          <w:lang w:val="uk-UA"/>
        </w:rPr>
        <w:t>2</w:t>
      </w:r>
      <w:r w:rsidRPr="00D60A04">
        <w:rPr>
          <w:rFonts w:ascii="Times New Roman" w:hAnsi="Times New Roman"/>
          <w:color w:val="000000"/>
          <w:sz w:val="28"/>
          <w:szCs w:val="28"/>
          <w:highlight w:val="white"/>
        </w:rPr>
        <w:t>Finished</w:t>
      </w:r>
      <w:r w:rsidRPr="00D60A04">
        <w:rPr>
          <w:rFonts w:ascii="Times New Roman" w:hAnsi="Times New Roman"/>
          <w:color w:val="000000"/>
          <w:sz w:val="28"/>
          <w:szCs w:val="28"/>
          <w:lang w:val="uk-UA"/>
        </w:rPr>
        <w:t xml:space="preserve">, </w:t>
      </w:r>
      <w:r w:rsidRPr="00D60A04">
        <w:rPr>
          <w:rFonts w:ascii="Times New Roman" w:hAnsi="Times New Roman"/>
          <w:color w:val="000000"/>
          <w:sz w:val="28"/>
          <w:szCs w:val="28"/>
          <w:highlight w:val="white"/>
        </w:rPr>
        <w:t>EventCalculating</w:t>
      </w:r>
      <w:r w:rsidRPr="00D60A04">
        <w:rPr>
          <w:rFonts w:ascii="Times New Roman" w:hAnsi="Times New Roman"/>
          <w:color w:val="000000"/>
          <w:sz w:val="28"/>
          <w:szCs w:val="28"/>
          <w:highlight w:val="white"/>
          <w:lang w:val="uk-UA"/>
        </w:rPr>
        <w:t>3</w:t>
      </w:r>
      <w:r w:rsidRPr="00D60A04">
        <w:rPr>
          <w:rFonts w:ascii="Times New Roman" w:hAnsi="Times New Roman"/>
          <w:color w:val="000000"/>
          <w:sz w:val="28"/>
          <w:szCs w:val="28"/>
          <w:highlight w:val="white"/>
        </w:rPr>
        <w:t>Finished</w:t>
      </w:r>
      <w:r w:rsidRPr="00D60A04">
        <w:rPr>
          <w:rFonts w:ascii="Times New Roman" w:hAnsi="Times New Roman"/>
          <w:sz w:val="28"/>
          <w:szCs w:val="28"/>
          <w:lang w:val="uk-UA"/>
        </w:rPr>
        <w:t xml:space="preserve">) довжиною </w:t>
      </w:r>
      <w:r w:rsidRPr="00D60A04">
        <w:rPr>
          <w:rFonts w:ascii="Times New Roman" w:hAnsi="Times New Roman"/>
          <w:sz w:val="28"/>
          <w:szCs w:val="28"/>
        </w:rPr>
        <w:t>P</w:t>
      </w:r>
      <w:r>
        <w:rPr>
          <w:rFonts w:ascii="Times New Roman" w:hAnsi="Times New Roman"/>
          <w:sz w:val="28"/>
          <w:szCs w:val="28"/>
          <w:lang w:val="uk-UA"/>
        </w:rPr>
        <w:t>,</w:t>
      </w:r>
      <w:r w:rsidRPr="00D60A04">
        <w:rPr>
          <w:rFonts w:ascii="Times New Roman" w:hAnsi="Times New Roman"/>
          <w:sz w:val="28"/>
          <w:szCs w:val="28"/>
          <w:lang w:val="ru-RU"/>
        </w:rPr>
        <w:t xml:space="preserve"> </w:t>
      </w:r>
      <w:r w:rsidRPr="00D60A04">
        <w:rPr>
          <w:rFonts w:ascii="Times New Roman" w:hAnsi="Times New Roman"/>
          <w:sz w:val="28"/>
          <w:szCs w:val="28"/>
          <w:lang w:val="uk-UA"/>
        </w:rPr>
        <w:t>кожен елемент масиву використовується для відправки сигналу про подію з однієї задачі в іншу.</w:t>
      </w:r>
    </w:p>
    <w:p w:rsidR="002843AA" w:rsidRPr="00D60A04" w:rsidRDefault="002843AA" w:rsidP="00D60A04">
      <w:pPr>
        <w:pStyle w:val="Heading2"/>
        <w:jc w:val="both"/>
        <w:rPr>
          <w:szCs w:val="28"/>
          <w:lang w:val="uk-UA"/>
        </w:rPr>
      </w:pPr>
      <w:bookmarkStart w:id="22" w:name="_Toc417594460"/>
      <w:r w:rsidRPr="00D60A04">
        <w:rPr>
          <w:szCs w:val="28"/>
          <w:lang w:val="uk-UA"/>
        </w:rPr>
        <w:t xml:space="preserve">2.5 </w:t>
      </w:r>
      <w:r w:rsidRPr="005C1957">
        <w:rPr>
          <w:szCs w:val="28"/>
          <w:highlight w:val="yellow"/>
          <w:lang w:val="uk-UA"/>
        </w:rPr>
        <w:t>Розробка програми ПРГ1</w:t>
      </w:r>
      <w:bookmarkEnd w:id="22"/>
    </w:p>
    <w:p w:rsidR="002843AA" w:rsidRPr="00D60A04" w:rsidRDefault="002843AA" w:rsidP="00D60A04">
      <w:pPr>
        <w:spacing w:after="0" w:line="360" w:lineRule="auto"/>
        <w:jc w:val="both"/>
        <w:rPr>
          <w:rFonts w:ascii="Times New Roman" w:hAnsi="Times New Roman"/>
          <w:sz w:val="28"/>
          <w:szCs w:val="28"/>
          <w:lang w:val="ru-RU"/>
        </w:rPr>
      </w:pPr>
      <w:r>
        <w:rPr>
          <w:rFonts w:ascii="Times New Roman" w:hAnsi="Times New Roman"/>
          <w:sz w:val="28"/>
          <w:szCs w:val="28"/>
          <w:lang w:val="uk-UA"/>
        </w:rPr>
        <w:tab/>
        <w:t>Прог</w:t>
      </w:r>
      <w:r w:rsidRPr="00D60A04">
        <w:rPr>
          <w:rFonts w:ascii="Times New Roman" w:hAnsi="Times New Roman"/>
          <w:sz w:val="28"/>
          <w:szCs w:val="28"/>
          <w:lang w:val="uk-UA"/>
        </w:rPr>
        <w:t xml:space="preserve">рама ПРГ1 розроблена на мові програмування </w:t>
      </w:r>
      <w:r w:rsidRPr="00D60A04">
        <w:rPr>
          <w:rFonts w:ascii="Times New Roman" w:hAnsi="Times New Roman"/>
          <w:sz w:val="28"/>
          <w:szCs w:val="28"/>
        </w:rPr>
        <w:t>C</w:t>
      </w:r>
      <w:r w:rsidRPr="00D60A04">
        <w:rPr>
          <w:rFonts w:ascii="Times New Roman" w:hAnsi="Times New Roman"/>
          <w:sz w:val="28"/>
          <w:szCs w:val="28"/>
          <w:lang w:val="ru-RU"/>
        </w:rPr>
        <w:t>#.</w:t>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ab/>
      </w:r>
      <w:r w:rsidRPr="00D60A04">
        <w:rPr>
          <w:rFonts w:ascii="Times New Roman" w:hAnsi="Times New Roman"/>
          <w:sz w:val="28"/>
          <w:szCs w:val="28"/>
          <w:lang w:val="uk-UA"/>
        </w:rPr>
        <w:t xml:space="preserve">Програма складається з двох класів </w:t>
      </w:r>
      <w:r w:rsidRPr="00D60A04">
        <w:rPr>
          <w:rFonts w:ascii="Times New Roman" w:hAnsi="Times New Roman"/>
          <w:sz w:val="28"/>
          <w:szCs w:val="28"/>
        </w:rPr>
        <w:t>Data</w:t>
      </w:r>
      <w:r w:rsidRPr="00D60A04">
        <w:rPr>
          <w:rFonts w:ascii="Times New Roman" w:hAnsi="Times New Roman"/>
          <w:sz w:val="28"/>
          <w:szCs w:val="28"/>
          <w:lang w:val="uk-UA"/>
        </w:rPr>
        <w:t xml:space="preserve"> та</w:t>
      </w:r>
      <w:r w:rsidRPr="00D60A04">
        <w:rPr>
          <w:rFonts w:ascii="Times New Roman" w:hAnsi="Times New Roman"/>
          <w:sz w:val="28"/>
          <w:szCs w:val="28"/>
          <w:lang w:val="ru-RU"/>
        </w:rPr>
        <w:t xml:space="preserve"> </w:t>
      </w:r>
      <w:r w:rsidRPr="00D60A04">
        <w:rPr>
          <w:rFonts w:ascii="Times New Roman" w:hAnsi="Times New Roman"/>
          <w:sz w:val="28"/>
          <w:szCs w:val="28"/>
        </w:rPr>
        <w:t>Program</w:t>
      </w:r>
      <w:r w:rsidRPr="00D60A04">
        <w:rPr>
          <w:rFonts w:ascii="Times New Roman" w:hAnsi="Times New Roman"/>
          <w:sz w:val="28"/>
          <w:szCs w:val="28"/>
          <w:lang w:val="uk-UA"/>
        </w:rPr>
        <w:t xml:space="preserve">. Клас </w:t>
      </w:r>
      <w:r w:rsidRPr="00D60A04">
        <w:rPr>
          <w:rFonts w:ascii="Times New Roman" w:hAnsi="Times New Roman"/>
          <w:sz w:val="28"/>
          <w:szCs w:val="28"/>
        </w:rPr>
        <w:t>Data</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містить в собі набір статичних методів для розв’язання математичної задачі згідно з технічного завдання. Опис методів класу </w:t>
      </w:r>
      <w:r w:rsidRPr="00D60A04">
        <w:rPr>
          <w:rFonts w:ascii="Times New Roman" w:hAnsi="Times New Roman"/>
          <w:sz w:val="28"/>
          <w:szCs w:val="28"/>
        </w:rPr>
        <w:t>Data:</w:t>
      </w:r>
    </w:p>
    <w:p w:rsidR="002843AA" w:rsidRPr="00D60A04" w:rsidRDefault="002843AA" w:rsidP="00D60A04">
      <w:pPr>
        <w:pStyle w:val="ListParagraph"/>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rPr>
        <w:t>minIn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leftBoun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rightBound</w:t>
      </w:r>
      <w:r w:rsidRPr="00D60A04">
        <w:rPr>
          <w:rFonts w:ascii="Times New Roman" w:hAnsi="Times New Roman"/>
          <w:color w:val="000000"/>
          <w:sz w:val="28"/>
          <w:szCs w:val="28"/>
          <w:highlight w:val="white"/>
          <w:lang w:val="uk-UA"/>
        </w:rPr>
        <w:t xml:space="preserve">) – метод для пошуку мінімуму в матриці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з рядка під номером </w:t>
      </w:r>
      <w:r w:rsidRPr="00D60A04">
        <w:rPr>
          <w:rFonts w:ascii="Times New Roman" w:hAnsi="Times New Roman"/>
          <w:color w:val="000000"/>
          <w:sz w:val="28"/>
          <w:szCs w:val="28"/>
          <w:highlight w:val="white"/>
        </w:rPr>
        <w:t>leftBound</w:t>
      </w:r>
      <w:r w:rsidRPr="00D60A04">
        <w:rPr>
          <w:rFonts w:ascii="Times New Roman" w:hAnsi="Times New Roman"/>
          <w:color w:val="000000"/>
          <w:sz w:val="28"/>
          <w:szCs w:val="28"/>
          <w:highlight w:val="white"/>
          <w:lang w:val="uk-UA"/>
        </w:rPr>
        <w:t xml:space="preserve"> по рядок під номером </w:t>
      </w:r>
      <w:r w:rsidRPr="00D60A04">
        <w:rPr>
          <w:rFonts w:ascii="Times New Roman" w:hAnsi="Times New Roman"/>
          <w:color w:val="000000"/>
          <w:sz w:val="28"/>
          <w:szCs w:val="28"/>
          <w:highlight w:val="white"/>
        </w:rPr>
        <w:t>rightBound</w:t>
      </w:r>
      <w:r w:rsidRPr="00D60A04">
        <w:rPr>
          <w:rFonts w:ascii="Times New Roman" w:hAnsi="Times New Roman"/>
          <w:color w:val="000000"/>
          <w:sz w:val="28"/>
          <w:szCs w:val="28"/>
          <w:highlight w:val="white"/>
          <w:lang w:val="uk-UA"/>
        </w:rPr>
        <w:t>.</w:t>
      </w:r>
    </w:p>
    <w:p w:rsidR="002843AA" w:rsidRDefault="002843AA" w:rsidP="00D60A04">
      <w:pPr>
        <w:pStyle w:val="ListParagraph"/>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publ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inValue(</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x,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y) – </w:t>
      </w:r>
      <w:r w:rsidRPr="00D60A04">
        <w:rPr>
          <w:rFonts w:ascii="Times New Roman" w:hAnsi="Times New Roman"/>
          <w:color w:val="000000"/>
          <w:sz w:val="28"/>
          <w:szCs w:val="28"/>
          <w:highlight w:val="white"/>
          <w:lang w:val="uk-UA"/>
        </w:rPr>
        <w:t xml:space="preserve">метод повертає мінімальне з чисел </w:t>
      </w:r>
      <w:r w:rsidRPr="00D60A04">
        <w:rPr>
          <w:rFonts w:ascii="Times New Roman" w:hAnsi="Times New Roman"/>
          <w:color w:val="000000"/>
          <w:sz w:val="28"/>
          <w:szCs w:val="28"/>
          <w:highlight w:val="white"/>
        </w:rPr>
        <w:t>x</w:t>
      </w:r>
      <w:r w:rsidRPr="00D60A04">
        <w:rPr>
          <w:rFonts w:ascii="Times New Roman" w:hAnsi="Times New Roman"/>
          <w:color w:val="000000"/>
          <w:sz w:val="28"/>
          <w:szCs w:val="28"/>
          <w:highlight w:val="white"/>
          <w:lang w:val="uk-UA"/>
        </w:rPr>
        <w:t xml:space="preserve"> та</w:t>
      </w:r>
      <w:r w:rsidRPr="00D60A04">
        <w:rPr>
          <w:rFonts w:ascii="Times New Roman" w:hAnsi="Times New Roman"/>
          <w:color w:val="000000"/>
          <w:sz w:val="28"/>
          <w:szCs w:val="28"/>
          <w:highlight w:val="white"/>
        </w:rPr>
        <w:t xml:space="preserve"> y</w:t>
      </w:r>
      <w:r w:rsidRPr="00D60A04">
        <w:rPr>
          <w:rFonts w:ascii="Times New Roman" w:hAnsi="Times New Roman"/>
          <w:color w:val="000000"/>
          <w:sz w:val="28"/>
          <w:szCs w:val="28"/>
          <w:highlight w:val="white"/>
          <w:lang w:val="uk-UA"/>
        </w:rPr>
        <w:t>.</w:t>
      </w:r>
    </w:p>
    <w:p w:rsidR="002843AA" w:rsidRPr="00D60A04" w:rsidRDefault="002843AA" w:rsidP="00CC2663">
      <w:pPr>
        <w:pStyle w:val="ListParagraph"/>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publ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output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2B91AF"/>
          <w:sz w:val="28"/>
          <w:szCs w:val="28"/>
          <w:highlight w:val="white"/>
        </w:rPr>
        <w:t>String</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name</w:t>
      </w:r>
      <w:r w:rsidRPr="00D60A04">
        <w:rPr>
          <w:rFonts w:ascii="Times New Roman" w:hAnsi="Times New Roman"/>
          <w:color w:val="000000"/>
          <w:sz w:val="28"/>
          <w:szCs w:val="28"/>
          <w:highlight w:val="white"/>
          <w:lang w:val="uk-UA"/>
        </w:rPr>
        <w:t xml:space="preserve">) – метод для виведення матриці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з іменем </w:t>
      </w:r>
      <w:r w:rsidRPr="00D60A04">
        <w:rPr>
          <w:rFonts w:ascii="Times New Roman" w:hAnsi="Times New Roman"/>
          <w:color w:val="000000"/>
          <w:sz w:val="28"/>
          <w:szCs w:val="28"/>
          <w:highlight w:val="white"/>
        </w:rPr>
        <w:t>name</w:t>
      </w:r>
      <w:r w:rsidRPr="00D60A04">
        <w:rPr>
          <w:rFonts w:ascii="Times New Roman" w:hAnsi="Times New Roman"/>
          <w:color w:val="000000"/>
          <w:sz w:val="28"/>
          <w:szCs w:val="28"/>
          <w:highlight w:val="white"/>
          <w:lang w:val="uk-UA"/>
        </w:rPr>
        <w:t>.</w:t>
      </w:r>
    </w:p>
    <w:p w:rsidR="002843AA" w:rsidRDefault="002843AA" w:rsidP="00CC2663">
      <w:pPr>
        <w:pStyle w:val="ListParagraph"/>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publ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input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size</w:t>
      </w:r>
      <w:r w:rsidRPr="00D60A04">
        <w:rPr>
          <w:rFonts w:ascii="Times New Roman" w:hAnsi="Times New Roman"/>
          <w:color w:val="000000"/>
          <w:sz w:val="28"/>
          <w:szCs w:val="28"/>
          <w:highlight w:val="white"/>
          <w:lang w:val="uk-UA"/>
        </w:rPr>
        <w:t xml:space="preserve">) – метод для введення матриці розміром </w:t>
      </w:r>
      <w:r w:rsidRPr="00D60A04">
        <w:rPr>
          <w:rFonts w:ascii="Times New Roman" w:hAnsi="Times New Roman"/>
          <w:color w:val="000000"/>
          <w:sz w:val="28"/>
          <w:szCs w:val="28"/>
          <w:highlight w:val="white"/>
        </w:rPr>
        <w:t>size</w:t>
      </w:r>
      <w:r>
        <w:rPr>
          <w:rFonts w:ascii="Times New Roman" w:hAnsi="Times New Roman"/>
          <w:color w:val="000000"/>
          <w:sz w:val="28"/>
          <w:szCs w:val="28"/>
          <w:highlight w:val="white"/>
          <w:lang w:val="uk-UA"/>
        </w:rPr>
        <w:t>.</w:t>
      </w: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Default="002843AA" w:rsidP="005C1957">
      <w:pPr>
        <w:pStyle w:val="ListParagraph"/>
        <w:spacing w:after="0" w:line="360" w:lineRule="auto"/>
        <w:jc w:val="both"/>
        <w:rPr>
          <w:rFonts w:ascii="Times New Roman" w:hAnsi="Times New Roman"/>
          <w:color w:val="000000"/>
          <w:sz w:val="28"/>
          <w:szCs w:val="28"/>
          <w:highlight w:val="white"/>
          <w:lang w:val="uk-UA"/>
        </w:rPr>
      </w:pPr>
    </w:p>
    <w:p w:rsidR="002843AA" w:rsidRPr="005C1957" w:rsidRDefault="002843AA" w:rsidP="005C1957">
      <w:pPr>
        <w:pStyle w:val="ListParagraph"/>
        <w:spacing w:after="0" w:line="360" w:lineRule="auto"/>
        <w:jc w:val="both"/>
        <w:rPr>
          <w:rFonts w:ascii="Times New Roman" w:hAnsi="Times New Roman"/>
          <w:color w:val="000000"/>
          <w:sz w:val="56"/>
          <w:szCs w:val="56"/>
          <w:highlight w:val="yellow"/>
          <w:lang w:val="uk-UA"/>
        </w:rPr>
      </w:pPr>
      <w:r>
        <w:rPr>
          <w:rFonts w:ascii="Times New Roman" w:hAnsi="Times New Roman"/>
          <w:color w:val="000000"/>
          <w:sz w:val="56"/>
          <w:szCs w:val="56"/>
          <w:highlight w:val="yellow"/>
          <w:lang w:val="uk-UA"/>
        </w:rPr>
        <w:t xml:space="preserve">                       </w:t>
      </w:r>
      <w:r w:rsidRPr="005C1957">
        <w:rPr>
          <w:rFonts w:ascii="Times New Roman" w:hAnsi="Times New Roman"/>
          <w:color w:val="000000"/>
          <w:sz w:val="56"/>
          <w:szCs w:val="56"/>
          <w:highlight w:val="yellow"/>
          <w:lang w:val="uk-UA"/>
        </w:rPr>
        <w:t>?????</w:t>
      </w:r>
    </w:p>
    <w:p w:rsidR="002843AA" w:rsidRPr="00D60A04" w:rsidRDefault="002843AA" w:rsidP="00D60A04">
      <w:pPr>
        <w:rPr>
          <w:rFonts w:ascii="Times New Roman" w:hAnsi="Times New Roman"/>
          <w:sz w:val="28"/>
          <w:szCs w:val="28"/>
          <w:lang w:val="uk-UA"/>
        </w:rPr>
      </w:pPr>
      <w:r>
        <w:rPr>
          <w:noProof/>
          <w:lang w:val="ru-RU" w:eastAsia="ru-RU"/>
        </w:rPr>
        <w:pict>
          <v:group id="Group 415" o:spid="_x0000_s1045" style="position:absolute;margin-left:43.2pt;margin-top:7.05pt;width:364.5pt;height:617.25pt;z-index:251653632;mso-position-horizontal-relative:margin" coordsize="56116,90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AlCRyIAAOM+AQAOAAAAZHJzL2Uyb0RvYy54bWzsXVuP47iVfl9g/4PgxwCdFql7ITVBpzM9&#10;u8BsEuzMbpJHt8tVNmJbXlndVTO/fr/DQ1KULFmyu8pl16gDTFyWKYrUuX7nwj/88Wm98r7Oi90y&#10;39xOxO/9iTffzPK75ebhdvI/P396l068XTnd3E1X+WZ+O/llvpv88bt//7c/PG5v5jJf5Ku7eeHh&#10;JpvdzeP2drIoy+3N+/e72WK+nu5+n2/nG1y8z4v1tMSfxcP7u2L6iLuvV++l78fvH/Piblvks/lu&#10;h2//zBcn36n739/PZ+Vf7+9389Jb3U7wbKX6b6H++5n++/67P0xvHorpdrGc6ceYnvAU6+lyg0nt&#10;rf48Lafel2K5d6v1clbku/y+/P0sX7/P7++Xs7laA1Yj/MZqfijyL1u1loebx4et3SZsbWOfTr7t&#10;7C9f/1Z4y7vbSSiiibeZrvGS1LwefYHtedw+3OBXPxTbn7Z/K/QXD/wXrfjpvljT/2Mt3pPa2F/s&#10;xs6fSm+GL8NYZiLC/s9wLUmDzE/Uvac3swXez9642eJ7PTKKhYj9jEdmfhoHkRr53kz8np7PPs7j&#10;FmS0q3Zq92079dNiup2rF7CjPTA7Rc/DO/WpmM+JOL0Q36m9UT+0O7W72WHTWrZJChFGtCO0IWEa&#10;x/isaNFsmcwimZgtC7Mo8NUP7LqxdV925Q/zXG3+9OuPu1KNf7jDJ0WJd/oZZ/lms1uW839gtvv1&#10;CuT9u/eevr33aD7x7A/NQf90B/newqseBcTe/PU/hDuFSETi+/1TuIOCVGBI3zTSmSbBiGjALO4Y&#10;7C2G9M0SOLMMmMD9Oe9SbQa8OftupgvzumZPG/2+8MmbktT0lSDZ5jtiC/flgVTMn3gteNu4JUbR&#10;y+4ZjB12B4ujBmPj3MHyqMHYFHdw4A7mx9fLLyCqSUivlJAuJx6EdDHxIKQ/05jpzXZa0q6Zj97j&#10;7cTyyAIihlmELq/zr/Ofc/XDkvbQ/gxPYvat+s1qU/stE616akWL+oHNr2ZfPi9nf5r/6o4RqZ8p&#10;VsX9owAf9QOrycHnYF1mdJGBUt2LTLtqMkWSerL6JPW/tuquocjAJ2ogHjis31X6mREtAf7Vn4cH&#10;VVxML8FZE/6kjVa0ZXdc/cYIGwhcI9XUp/KX1Zz2erX57/k9NAk2XCgKVjp8/nFVeF+neLF3/zJk&#10;p35JQ+6Xq5UdxGTfOUj/lobNlV4fOtD+Ws2Yb0o7cL3c5EXbo5ZP5lHv+ffYDmet9PFzfvcL1EGR&#10;s0Wx284+LYtd+eN0V/5tWkDGYp9hFpV/xX/uVzmIFUSpPk28RV782vY9/R76Clcn3iNMktvJ7v++&#10;TIv5xFv95waaLBNhiNuW6o8wSiT+KNwrn90rmy/rjzn2HbyPp1Mf6fflyny8L/L132E9faBZcWm6&#10;mWFuyJgSfMd/fCzxNy5Bxc3mHz6oz7BbQBg/bn7azsyb3mLlPz/9fVpsPfp4Oymhxf6SG+05vTHq&#10;iajL/pbexyb/8KXM75eku9QW877qP6DJyf44h0oXWGVTpeM7PBbND93fr9JFmkYZaWyIgURGqeV1&#10;o9ITCcMH15URxJ9p2caS+UaNzneHttXT4NYtGnpPnx/8dU2fB6HE4/dO4GpzEclQqfPDs7iquX8C&#10;99d60Qtn0djPt6dnSQJbS+EUValfgAdNqT8SeVRakNWK+VWronTVBPhY6aEoC0DqrIeitK5pQrLV&#10;mR0CQfpRUSSPY1rS44hGBms+iX/6rjIJLI/xbQX+6ccJszSsP4/hTMWEzHjukkg2jZpv1Hy/Oc0H&#10;gb2n+ZT9M1jzyVRkxMOs+Yi/NLMbzZfCWCGmVZovBm5j+N2AB9/ky5LK0DMMVXr2GVpUZE3p8X17&#10;J3CVXqJuDt+PP2jJdpE66ZvVinmxpFZ4T9vUClOGeeeV0jFOFQtvcy8yn+z7wRPyr0bxDFt+dEx+&#10;e44JzF0Wzz+TNP1T/uQpBMYRzl75hK+NM7bb/pjP/rXzNvnHBfCk+YeiyB8X8+kdPEh2a52h7N4Q&#10;Rul9fvyv/A7g7xQOmXKKjWzWwG4sKu8mE6nFHIyMz7IQyC7L+CBO9/FK8vwIr9Q+Ilmxap6Gc2gg&#10;zU3+CfCAEuirDaE9hJCoAc6VNXDNwlst17eTFFrF6B1a7vebOzW4nC5X/FnJEuPKK1iWdqJ8+vyk&#10;AHBhlV7DuX9ev9y42YC4aqbGYHdYw90WmTeotAgNpRj8PmT/9dvx+y4UHl7Jc+P3Xavzk8bq8AXe&#10;73NEJ15/dTJtrI6+OH51ChNylC2gMhNGERGwIx1GSaII8KGaYMAL7BgJZmIB0QzAdLxAmSISyIKM&#10;yVNz21HEKWSCiAL2ipDWVCRhEtM2VeuUQZyFtJlkaQJ5lVGsTVFLqO9EnJKcMj4ubcH3eptgyIYi&#10;hTGnhms8BxN0LvYM0JRMbbSJkMXVar7KEbBcewpLd2S5ohcDzZq3Y+NykMcywsqqZRvakAIOOFzl&#10;zkUzaOeI7q37HINlOL2nXb5a3pFcV39QkLcCiCvjxvlVu8zetYDOUj1IAz+ezmbzTanx6MX0bs5Y&#10;dGRUBW5vR6jX3I5NtwLa5t5MH0fi0/XBJ2DUK6xKz9yFUVeazVoMDc02wtbXDVsDkDVC9a8IsiCW&#10;q6TdYKEgkhgiEhYmpEIQx8Dy6uJU+EHohzGLhsiXYaKi3FYc7kmG+Wq13O4oZL4H+hu7bqUClg6L&#10;OyzI3PlygkBpCyVSEASiZ9RceyBs5fAZR6tomOVXHtgaumIONzPaEWrWQVGoKmDWGYWqONwqg5HD&#10;31RgCnkzDQ63XsqwoFQAo1BzuPATSjVpsHggEb6G60AmTxQlaaxkwMjiA4LM52Vx7c2Nsec3FnuW&#10;mYV4tBK35togFnccmgBJdrFOPzHmPXwmIeHtMYP7IpSKkEYGvzgGVy+ObLdRh78xHQ64gaEPzeDW&#10;WhvE4DJGLFvZ6O0a3I9hp+voWhgLmY4a/DKNdGV6jQx+zuyxCp3kUMeLJ4dLsqUvImAjkS4oKK8N&#10;hn2YBWHMiHkFlgIojVMtNwSEjAx7BMflhWw0Sr6nMq8jZIPEZEMrjInTFwrGPQoV51escW5j9kUd&#10;uP0ZEf8MwJGL+Et88SKrk36M6CT7tRbnr+1KBfHX96Uaae3hSmJQ4QZJ6zPIDBv++akspsuHRel9&#10;RNUGIqR5AVDPUjnMhY8bXYRTR/q9ewBv/0ERXvXpf0002ARvgSPouEmQZkjQUZxeiYIoANCnRQHS&#10;9kyqhgkBN0K3q+XmAMSn8ni57IV2rw2rb8XTK7yrHYRvRdmqQUcC8NXAE6C5CqHshObYhieEXpPQ&#10;2WjJxtlaaSllFlQ5zafRUggvEySp1EqAmHyo/MmKltI4U2nQBCiNtGRqIr692KBBS11x1syGC41O&#10;0ZVpz61TKtl5rE6pRr6m1KUMFa2fPqFCY7aYFuWNI3d1Bgux7yA3LRRxBCyVGSP0EUduCFmkzKQ6&#10;zBpJP+kRslQ1ggyeorSaoDuqMkDktoZHSQiSq7R75tBoJVzPKZWdUE1XSHREVs6HrHQIqMC3EQ0W&#10;UPTFaBa21BkHsNIOCyglYAYLqCCL/TBhzY3axkwEDc2NUJHQOUKRlLEyO62E3ov1jgIK9rmJIw+K&#10;6I4Cqp7y+Mp1hZ0CysK1RkBpvHa0oLSs0SmngW+xLutrqHTjmhVl45Yne6/ArsIgAJoAj0LKLM1g&#10;ZUFjVC4HCqt932SwJUh06wlx7bSXbU0rNoM6MpE5Y0XnEXvlL1tkSZfFEsnVqzk9B0Qk/WSAEfZb&#10;9Xs7Oa2Bf6GebzQF2lqOBL7F0l65DCCRyJCFkQBWDPBUIbsxFSuiDCD1dRkA8oxFo13LnhVxeZiy&#10;RUgazsJ1YMoBwXwu6kpfjOZ1q3ltkbJX5inUScdxyMnZyMZOUYZd128hWgHFOg0zkDHMdK13OgDa&#10;y2Mq2x3pSpmqAaoFpt3TaBI2TMKqkcZrMxXahlEvHoVTh3GCtgENpkL4U2p39yqZCv1flGC/0uhn&#10;gIK7uqYyFXgjUzWZygJB1s+yrosXMM6sh/TGdMhv0lHBMAZb6GYaunas5laholMnBosYmQLSJLN3&#10;aJ0xLDi0ewY5jfS+ztfgKBAW1GglITcjrYOEHMKJUFqHGiolW1VZbo1sUKMHeqXwnwRVJeysd+OI&#10;I9mcSDZdXnWzEDjAF0pRXJVc7VxdEzM4qU0pN9BjCo5lutd+M8ySlJqtqSB2hARMWAqKyG1+CcAv&#10;PyMVBjp/J6IALSvML0w5KXoQKb5r3MSyAmSAXiWnmnQu2Tr/GpAUpyTSdD6wSRly88Hik9fsJJU5&#10;N+lc8xnSa9B9yhgar22TOjQDzDKQUoENFXrivgLU7QTcgs5u3uWjJ9KWJ12noycsJmBYTcNBR8nO&#10;QCZIt2TAuiYbDKsJZAJo08phEiePovMOVSZb+z0srQwWLk3XFiHA47VF5/O2rDiMZAAQ0UhL3QC6&#10;8w6tK3bu0bnic4gWCH3tw7SZVZWH1h37cMyqzi0wmxiFCNmyZSXCTEsPu/496TBaVidaVmehHOv9&#10;tlKOlaPdlFPlfNZoCJIFTS9UrCzyM4nSkZp1ro0akcY+zHi6NhLQMyfnVaL3TEmfMCQOiiE3T6Tf&#10;u3PFEOqFsyBoWCmGhEBoaR8UPcqgk2SQS0LuZ40a2KMgXuSAgwDxB63VXt1gVvn6DOLCqKJmODVp&#10;dv0Gs+XNSzaY6yTY5aeisrgO6HKp8ZE9ukLEt0xTYd3KvvnKbT1zGGVoM6yjZe2uOZyoMFL+stvp&#10;yaUb3AQWaT2kVi34bFUg6MRitu/Vua6CNt6om2rxzkvmOgsPkRmhHFCTeAUovsFpJyFCkKgpIAgF&#10;Ybl8YvwNtCYgy4LwK4dJGm5q6x0qp639HtbmfBVGs3hQq+l9VLlVzfQevp3ouhTjNJDR/KbzQp7Z&#10;/D6TjWSRolYi0rDRoTqrGumkUUDBNgqawGujQpGa0suQAcKMiIyqEKQzUs4LUE4ljFSArmbnqDPG&#10;9gVxEz3jOMGRJg+7642k1q5KVUf81sZVIrdrZKfQrS0UgINRM9RVopZLhi9AlkeuDvYcJV8QbeMw&#10;N2nPbKi0DGpSE50ziOOMpK1UtxbdO4DhMYUwcY+9MAvqJBCtMeNxCgVijjX2qF7r+Yw52JOX4UKJ&#10;GHvDOl7IAKZuXbBEaB1CPcZUuBZ9YfnMDEspe5jixaWWGR/jWrNgAgvd6IgDvjiex1oYxLBXF3s4&#10;cqRldCVNusZbGmmyV6c0sagCr1RDnMdFVlIfDeocMWBWibRktMEBnRMhC0Qvo7AZsYXFFUFct4kQ&#10;CR5RjYXV6Mto/IuSfCNCxsa/uhVDWzOB1spW01+XbKznrm419waXggeOrHCtDz6h98CAIjLbFpRT&#10;Hskebri5Y+Pf6278GwQWK1ItxehvpTQG1qqTlWUOkITgjFEViuFVHgIaimUi1rFGtABGHQf9wIr8&#10;PbNgbPxrD7o8a1dQzskcOfycPcXOgy9QvSP7XprDNcI3lMPR0idBcE55XWjvjwz4BovLJBbUgEqh&#10;exkwB4WJjix+aX1BpcUjRyV+vu4V50gBCSwOrVncvmlgMP0HzkqB1H92aEI/zZqNf7MM5bSGvwXa&#10;0Yz8rUyci+NvCxWP/P3G+NuGCDR/2zc9jL8tXkF9f/1U4SWujQ5QlKp9lQLHiWwMPY8K/OIYXCfU&#10;jl74+Tr3V5jkuVLwAhsJeuXsDRfMFT4gTz7RwxUcdCyahkqTJEu5nKRbcFwc5m/CUHscdVE9Glwa&#10;dD+fx3+k6iX2H1+ZHtGHGnYqx/+Q9hDS5xrY5OZipWGQ9tWZXh452mTthgV3UeR4JrKzcc+2tAg0&#10;uahgyo5M5NYGxrVIt4n5qO6yyvyhGGcyptPwcWTPnk7TFdBDv/h6egA3kD8yPUAVEDtROfN2UZ0Q&#10;pnTwBdm3SdUz1olb1qiiilh2jbQarpLGhwsvw0bEMsAXin6PilnWnvIVVncOKANNoDUpWLbf6wTH&#10;jaJJDB1b04I+HWjqprDMAMfEx00NggZxGT2BohQch0Ivyb7svVjFbuz+BmPQeEmEiegu5i8kPs5C&#10;f6AOtnYO0J8bIzukfFQffdoX3ScDqgUZBZxDE4aA1fkYzMqipsapgN8U/Zl+CCP90Q7a03X5aM+q&#10;MfRboz8brTlAf24E5yj6c1oZxTJEY4JGqiDSugJzkou6NBLfb4r4bBzhAPG5sYWjiA9Fx6pVPqww&#10;NAFCZnKD+GKJ/2k0IUJj+1H5Uo7qb4r+LM5t6c9pTxW6qPchymseWhPEaCWqO7hJ9KrSuamV2kUN&#10;PCgSuBvZfT10N9ahnlSHeibQwGKnrQRk8fNj/YYoFepYI3Igqd89JzdXBJRSfaEucEplX6vakYQu&#10;mISojV2fA8Caa6gD2opDBYiyode4ckVxzpHQZ2VVJCXQ98VE3aVAlVdP4txudEaxeW/LGY0sBvrK&#10;0HtQs92Q1NkUgAS9UwoJKdCr7IFqiiUuOxJ0Hi1KmqxXBNp2A9+gS9GjOiTDrBbFQfGFRHuzQcbY&#10;KPTgoJ9R6HUB+FET38YXz4ZvBzGaxjI5wEqP9NmmQ9D79pEW0xiK3lOHNeYHXVnFx4IcGZ7oQO/b&#10;n/Gcq7OIp1mdhjePik2YgkyKv+Bc0HgPWUK1Jgoy+TVSzTqOCWa+t7WZtQ2qgjBIPmwd2fkazwET&#10;oxFIU0Q6niq3CRlqHzoAsbYHwzRKdacRE+aRQZpSrcbooeKkrCuOL0T7EJtLOEPBtSbEUeMdQzP4&#10;ksgFboSf9eTsji7pJbukB2GxaAAstidihB+zxVs5nDIVSLCxipbLoa2Q3Qt+jhRzyRRzEAdD8bIy&#10;zo6On+NUWjqTWYEWsN2bhQJa3ogEbbD76vxG8rlg8qG2n2zwvjLugPxSGYZMcAKpO5JJtxJabsrf&#10;Vfa55p5zZCpedspfl+eHHJm6b8RJM0f6RvyeYVPDXJE4aGxPtLjvWSIRGQdZDfMeOgZavdb0Ac/h&#10;PFDjiQa+4tiAnGV9gvNAnIJeFS0ZcEYwj6166ZzdK/YeYouztMW3cLVXrzuWIOgF+W6a51AWxIZk&#10;JVs11UQZdUGhO1umGY3BZj5Secna3MJXr6zNQVCQ7wI15EGiwR/jqrpi+jr1uD4a57L1eKXtwM2k&#10;o51mdM5HQPqmcxtlI9awTzb6j9TvaRZRgJNef4JulU3IP4iAbplgZ+yLEKbeMPWOkWgtqjN2aWTW&#10;CL5XqzycoU2nYtbXeUojVF5iI68piGQKIarBmOoZ+zHerpFWEDdXdxbrxSJYryxO3HOI3mZ34aoZ&#10;z5U6Bxa40qEFxHGeKSwU4DyK2KTqO4w/gKk6RnYyVU1KuqLRgixmdRpXOSpw0i4y3GcMgxidlfTp&#10;G73Rko6Rnas7h8jA2d4HHB4++fsEh4e3DtlYyJVpylycOJnpfIQxoW/5Ai1u6X3h2MkXPkCCGg91&#10;u8p8ZsgAyjkmXCKQAS/7SkdH+PKCHR44F4eIZkDmiuMlc6SkBVSh020QmGazLkXq+ugiX6+YOYir&#10;oKX0MbgKEYY5y6ChluD5aqUkEEdptpceYZVrglWoy/4B1WTxgGPz4xBkk+ixRxIHHfzRMLNBQ7B6&#10;KKo/nru2eTEwt3Krz9X0BYjIIWIaUHDqqCwSQADUFAnRuWsyU27XHrKLeH+Envqj3noBveWSkPv5&#10;TGazRbNeHaN56+euob2qNg4uGaN5BRK0MGFbqIr7RA/w3FQJfWsFTYyKAxKb0IUoa95HABL0sqbw&#10;FilLKYBAj3LuBeTcmeSZBRJbiWlABlzrGbdxkCIapUkIxzY0KxESKEgmIFQuSyrXGqOg13rMFlpt&#10;HLKwhqbENZGkEOWguoxPfwSJVJYW4hIU9yIZFGRo/zGS0BVnX1BnjG6PD1ePQQmQakuuHamvNsIJ&#10;ZZCgjkL7eoqKRtlzrbInPYhi42ov4VTqq9UWkpAzWpEpidMOGcQAFjScYMNBI+Z0TZhTehDZxtVe&#10;QnJgAn0mMkmgNqIJqVmVqcNkPTZKoKuVQAcBbpx5eAzhsNZqyJhIOJWMQsLUoXuOcuaZm2ie35Gn&#10;zpls9Xxa5Y+zxbQobzwnXxnXK+LpP2wiRCMVFKQpwwdx+4xOaMf4ymQOIzq0VpnMaALFyQHdZHSP&#10;Z/pIz2SfSHVMmn79cVcy/W2LXfnDPF+rjLfdzW5rzu4cfAYcNZujJ3zu89+qJnZHnv1WDTyh9nvA&#10;uW8NJGs85O3KD3kjfmo4LntNVfmg6KGInGNGuL1BBBAV6vFWY2gklmcZ0EBygnuUwtjPAZLuBJ4+&#10;Lf38FXSJjUu04Xhc834KCQLrRUdBdqZTgayMhk4RKB5DTIxpMEQK8mibXC0WTIHNXmE2tI6+O7wQ&#10;oPk32SYKoEF0YS9pHWnngPSYpKgYllt6d1sqo2x747LNxiheOeaKA+6pw6Ui3AClks0EkixDO0xN&#10;uInAb3sy1y7vmAzL3Q1D9aKOyahr164k8tSGJXQSOb5Q7tRRSeTI4sAxvOqVB6GP1LKGCYYeOgl6&#10;i2thhcCpRGs5ZaTZfPJ3qNgnktEja/13WsdaSVct9HCJDaHZLLh5qRr2PGqhEfrgaNpuLFHinNKI&#10;8qZUclQY0NFEe0uEzKY4UPsy0SQl1e0vxIWc3E5VQ7xl48nt48ntq4Kb3w/w4O3J7WjoosTJXl3i&#10;6NRfuVOP/mlaNvChkNxPTXtP/TicQHiRbFplJvgZ3COWlqYiN0MfY1JOJE5xbDsaINN1K/T34kbj&#10;we2vc3A7EspHBs/X27d3cDs5l6z8NYO7UZoBDE4mkG7WROe+CqlNPsPhaOuA7zQoglQ59GIdWZwC&#10;EaaJNKeqtB7BMJ3N5pvSOE52BMGiw85AqiB8/XsTnih/Wc0569zqcH4vJNkb/s6ow69dh9vYmmbx&#10;42Jp70Tl0MDt29PhqpTRJBGhliQLRiWuQo0Xx+E2BWjk8Ld1dDsp4JoSV5GJwVY65VHADIANTiqc&#10;inoUamNUOLqdoNTQGOkpuuWNGvwiNbjNzBr5+1z8XcGS5yriy2x085UjAAbLJesA/fIbMsOB/1WM&#10;q0dmXBz8b87O3TOHLxb+d0nxnJ8bHb6c3jWUj+Fi8QG+UDDCUWg8RxxiGWQp+mfVNJNAAnsoDZyO&#10;c9v9vYgDj7Yg/fdPpTdDfmXXSAs9VTtoMrlevg8JKmj1frUlLnB9rVbqh06m6w43S4nmnLUdMTpe&#10;+GiXNzB/ZmxLcsFtSagfEfNcKw1ZHO/IhgFMNIh+7Z3mKgIRyJFyhgEyp6VQEc+/uPRRRw8y5byy&#10;YQGJTmemkz8CabVXMHn1mQXVyfINO/3qTIszEaaFqFtzw0P4rjo4AaE2BLLmVm5EX0mWir08BiFw&#10;SgWdvaOC/NCMoa/8aWsb7IWljskPn95s8k/L1UoZMquNSvnOV8s7+k79MVvM13Mb5qkkxq76FZ6E&#10;RsJGOSnVnHHll0k3N/fG8vCUR6ac1wefAHgfE7RG1bUmmwYbjoD3dQPeoW8B7w6BcRwAHuBfootJ&#10;RoHx3PUpdZ6/aIHR1YRlFBjXLjAsfv6pmM/v82LtaZ2v3e1+q4IdJIlas7SZF4lzRKhlONsTEZpm&#10;6eIVx56YfTHlY9MbU1U2vXm4Q30Z2QQPd9qnm+WbzW5Zzv+B6e7Xq+nt5HfvPSAjUiaZ9+iZmZRt&#10;sTfon+4g31t4zrO0zYG0QGeOKEQyT/8ctUFhEkcDJkJswU4kUh9lFAMmcgeh9TkEdP+KYEjaiSj1&#10;aMiC3DFD54H+sfOgteegl+OOiVHN5A9YD2iqmkf4Q7bNHcK12QPmgS1s54nRzWbA63GHAFnCyfUD&#10;5gFeaOeRSTKIDtwxfMDDgIkAtNmJ0H4nTYdsnTsoCoilB8wEOKaaCUfMYi/6mcgdpJm0TtwQHVY4&#10;TBdchYqm5E8bLTDwyZtuHijRmuTHNt95AD1d6QHnx/wJucDWOkbRr3sGg8PdwSqojOcZNhhc6w42&#10;UYFhgzlGaR9buX2DZwZ/uTObHIVhM4Nr3MHGHRw2GKzgDjb5PMMGg7zdwQpAH7xmUKw7WGXpDh4M&#10;InQHK+TQDOb/18RGsRtvdTtZTbzydlJOvOJ2Uky8z7eTzwzXI22OaFRRIj56j+iVZnTi4nZi1BBd&#10;X+df5z/n6pclkazWbepRDJlWv5l9+byc/Wn+a21EiIBUyESKpknUPFmpwy3fL8SxwOQfYGnUa8vU&#10;8OmrKDOFdOOrSnkZzqhN1DqtjKCD9I2ziJrGudP6gQ+UlG+cZBZE5Wm1zuOrSpUNnlZECcIe+sYZ&#10;yjN0pEPfGEecob0G35i7tzgPxRrwlFmpxZTeRJweEjY2Maaj1dVtgxTbWdsI1obqIiu5wSt9F0Wx&#10;PkgqS5PGnCKBXFV3xYYgjlGfkzQjLxNqKOItIgrufalhbIghFujNVrsrWifpuwaqSXdt45WS5C1g&#10;3Td4mQCfYn1frBFlVbX7hlGmXycyKdHDt3aRNaaaVSvCwbPi7N5IvzO02PAbN0YCWOLreSN0AdJt&#10;N6BXFE9pBaom1npx8MQipmO8mVrAe9T/jsbaW+MFhFSfAnaNQpmhV3H9slKo+rJrWLvvFq+aJJAC&#10;pKwoUu/fGN0DgDSNltXBuSq/crXBmW/03NqBPZDVWQ060tmtBp6AjFU4Ymcq6AiDnStr5Ey4OQwP&#10;Dug4Xq3FMAZh5U73pgTcuVflGUAkxzguVUHlEVQB8yeY6+m+QDMUErKGyU7wbH2YymYKJRUG+LT2&#10;IfpcWgibFJKsfwrXpUVVIztmB6dxfVMohxhhrP5p3EHDpnFdUxzfAxE+YBp3EL8xci3scvDqRs+i&#10;5lmQprCO1Sm2rqFgj2xd3mjijMqMZTXKCJLSb5iyuuqqMqMXZQgtzQMCWFg1pYhcTZPkEeM8vNo1&#10;TfNKYSoaG66oUdtrul+kaVa/LY6Dshff0QO5SlozwAlzopVpqsLS0P4iIvu6dt84DkDy6r6w2xuG&#10;vuYHNg1c6na3E/s8WgajZQCoZLbIi48lHFfCSPNiNv/wQX2enbnoq0o7O1M+aejbpDPHSrD1vIOs&#10;BJyRKAD0Kl6DEU5alRnVZJdR7p6P432VmQDkDEVjRs49i51ArdlDgtX0PANtBedJ+owF9NEdMIFr&#10;KVisuGcWV+0j6wChgv6FuGNY0EGH98zj6v00hh8+YB53DAQxukz3zwNfzgKewAGkGDKROwjpwlBb&#10;/RPVkGwomWzIztUGyRiliwNmcrFsdBkbtCJ3jH4z9SWNhlY5/2fN0FJ21iHYmmECi/9eCIT7zfah&#10;kVpkHxombjMQlZRTQtYIzz4jMUQ6NEEnAJVQmesaTyjq82O+iDYtDTSNhJ0axzKMxtEie+EykcVU&#10;zI8JceS7zdvTIBGSKMw12TAfWezxQOXGDJ5Ronu5mRIt2Yze4SlRbZyYOZOQFJSDLLEIVHOyZBs8&#10;J9q84SRpXgtDdO59AR8nZhckMN/6I2mBqKZlOTd4WsrdhsGrhiJ02TDs0WoHWCu/NYFz4RoInmT5&#10;qAbj2EkSe8Mnxtmn5taEAzYxZsws9XYAoGsCviwv1cSGtvfJabTDET4Z7fALssPPg9AJGFiXkXId&#10;IIpDJ5pCdicpDoIGpqeEpbHgBY4IDEJIH8qJDYC6s1wD4xoD3nRA9ugDAoAICnY3SW4kwVJEEDGz&#10;SA1w0mPXSHUpvNVyfTuBQLPifTGf3n2/uVMPWE6XK/6MZ2lJiq36G1xdPzflCz4+bJX2fSim28Vy&#10;9udpOXX/xufH7c1c5ot8dTcvvvt/AQAAAP//AwBQSwMEFAAGAAgAAAAhANZ8gMTfAAAACgEAAA8A&#10;AABkcnMvZG93bnJldi54bWxMj0FLw0AQhe+C/2EZwZvdpKYhxGxKKeqpCLaCeNtmp0lodjZkt0n6&#10;7x1P9jjfe7x5r1jPthMjDr51pCBeRCCQKmdaqhV8Hd6eMhA+aDK6c4QKruhhXd7fFTo3bqJPHPeh&#10;FhxCPtcKmhD6XEpfNWi1X7geibWTG6wOfA61NIOeONx2chlFqbS6Jf7Q6B63DVbn/cUqeJ/0tHmO&#10;X8fd+bS9/hxWH9+7GJV6fJg3LyACzuHfDH/1uTqU3OnoLmS86BRkacJO5kkMgvUsXjE4MlgmWQqy&#10;LOTthPIXAAD//wMAUEsBAi0AFAAGAAgAAAAhALaDOJL+AAAA4QEAABMAAAAAAAAAAAAAAAAAAAAA&#10;AFtDb250ZW50X1R5cGVzXS54bWxQSwECLQAUAAYACAAAACEAOP0h/9YAAACUAQAACwAAAAAAAAAA&#10;AAAAAAAvAQAAX3JlbHMvLnJlbHNQSwECLQAUAAYACAAAACEAb3QJQkciAADjPgEADgAAAAAAAAAA&#10;AAAAAAAuAgAAZHJzL2Uyb0RvYy54bWxQSwECLQAUAAYACAAAACEA1nyAxN8AAAAKAQAADwAAAAAA&#10;AAAAAAAAAAChJAAAZHJzL2Rvd25yZXYueG1sUEsFBgAAAAAEAAQA8wAAAK0lAAAAAA==&#10;">
            <v:shape id="Freeform 409" o:spid="_x0000_s1046" style="position:absolute;left:21145;top:74866;width:29528;height:4953;visibility:visible;mso-wrap-style:square;v-text-anchor:middle" coordsize="2952750,49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uJMQA&#10;AADcAAAADwAAAGRycy9kb3ducmV2LnhtbESPQWsCMRSE74L/IbxCb5q0Fa2rUWTLgqeCq4ceH5vn&#10;7uLmZU2ibv99Uyj0OMzMN8x6O9hO3MmH1rGGl6kCQVw503Kt4XQsJu8gQkQ22DkmDd8UYLsZj9aY&#10;GffgA93LWIsE4ZChhibGPpMyVA1ZDFPXEyfv7LzFmKSvpfH4SHDbyVel5tJiy2mhwZ7yhqpLebMa&#10;1Efu30rpr584PyyK/Ku44q3T+vlp2K1ARBrif/ivvTcaZmoJ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CriTEAAAA3AAAAA8AAAAAAAAAAAAAAAAAmAIAAGRycy9k&#10;b3ducmV2LnhtbFBLBQYAAAAABAAEAPUAAACJAwAAAAA=&#10;" path="m2952750,l2171700,38100c1809750,53975,1143000,19050,781050,95250,419100,171450,209550,333375,,495300e" filled="f" strokeweight=".5pt">
              <v:stroke joinstyle="miter"/>
              <v:path arrowok="t" o:connecttype="custom" o:connectlocs="2952750,0;2171700,38100;781050,95250;0,495300" o:connectangles="0,0,0,0"/>
            </v:shape>
            <v:shape id="Freeform 410" o:spid="_x0000_s1047" style="position:absolute;left:18859;top:72580;width:7239;height:7239;visibility:visible;mso-wrap-style:square;v-text-anchor:middle" coordsize="723900,723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dX1sAA&#10;AADcAAAADwAAAGRycy9kb3ducmV2LnhtbERPy4rCMBTdC/MP4QpuRFNFHalGUUEornyM+0tz+8Dm&#10;ptNErX9vFoLLw3kv162pxIMaV1pWMBpGIIhTq0vOFfxd9oM5COeRNVaWScGLHKxXP50lxto++USP&#10;s89FCGEXo4LC+zqW0qUFGXRDWxMHLrONQR9gk0vd4DOEm0qOo2gmDZYcGgqsaVdQejvfjQK83H6P&#10;1/9tcrhn7bRfJtU261+V6nXbzQKEp9Z/xR93ohVMRmF+OBOOgF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9dX1sAAAADcAAAADwAAAAAAAAAAAAAAAACYAgAAZHJzL2Rvd25y&#10;ZXYueG1sUEsFBgAAAAAEAAQA9QAAAIUDAAAAAA==&#10;" path="m723900,c593725,15875,463550,31750,342900,152400,222250,273050,111125,498475,,723900e" filled="f" strokeweight=".5pt">
              <v:stroke joinstyle="miter"/>
              <v:path arrowok="t" o:connecttype="custom" o:connectlocs="723900,0;342900,152400;0,723900" o:connectangles="0,0,0"/>
            </v:shape>
            <v:shape id="Freeform 411" o:spid="_x0000_s1048" style="position:absolute;left:28194;top:72390;width:8572;height:7620;visibility:visible;mso-wrap-style:square;v-text-anchor:middle" coordsize="857250,76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OsMA&#10;AADcAAAADwAAAGRycy9kb3ducmV2LnhtbESPQWvCQBSE70L/w/IEb7rZIiKpq0ioGHrTlZ4f2dck&#10;NPs2za6a/vtuQfA4zMw3zGY3uk7caAitZw1qkYEgrrxtudZwMYf5GkSIyBY7z6ThlwLsti+TDebW&#10;3/lEt3OsRYJwyFFDE2OfSxmqhhyGhe+Jk/flB4cxyaGWdsB7grtOvmbZSjpsOS002FPRUPV9vjoN&#10;6+KdCvOjTPlxPBrz6VV5WHZaz6bj/g1EpDE+w492aTUslYL/M+kI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hOsMAAADcAAAADwAAAAAAAAAAAAAAAACYAgAAZHJzL2Rv&#10;d25yZXYueG1sUEsFBgAAAAAEAAQA9QAAAIgDAAAAAA==&#10;" path="m,l857250,762000e" filled="f" strokeweight=".5pt">
              <v:stroke joinstyle="miter"/>
              <v:path arrowok="t" o:connecttype="custom" o:connectlocs="0,0;857250,762000" o:connectangles="0,0"/>
            </v:shape>
            <v:shape id="_x0000_s1049" type="#_x0000_t202" style="position:absolute;left:6159;top:79184;width:9948;height:3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kRVcQA&#10;AADcAAAADwAAAGRycy9kb3ducmV2LnhtbESPQWvCQBSE7wX/w/IEb3U3YotG1yAWoaeWpip4e2Sf&#10;STD7NmS3Sfrvu4VCj8PMfMNss9E2oqfO1441JHMFgrhwpuZSw+nz+LgC4QOywcYxafgmD9lu8rDF&#10;1LiBP6jPQykihH2KGqoQ2lRKX1Rk0c9dSxy9m+sshii7UpoOhwi3jVwo9Swt1hwXKmzpUFFxz7+s&#10;hvPb7XpZqvfyxT61gxuVZLuWWs+m434DItAY/sN/7VejYZks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5EVXEAAAA3AAAAA8AAAAAAAAAAAAAAAAAmAIAAGRycy9k&#10;b3ducmV2LnhtbFBLBQYAAAAABAAEAPUAAACJAwAAAAA=&#10;" filled="f" stroked="f">
              <v:textbox>
                <w:txbxContent>
                  <w:p w:rsidR="002843AA" w:rsidRPr="00704A15" w:rsidRDefault="002843AA" w:rsidP="00D60A04">
                    <w:pPr>
                      <w:spacing w:after="0"/>
                      <w:jc w:val="center"/>
                      <w:rPr>
                        <w:szCs w:val="28"/>
                      </w:rPr>
                    </w:pPr>
                    <w:r w:rsidRPr="00704A15">
                      <w:rPr>
                        <w:color w:val="000000"/>
                        <w:szCs w:val="28"/>
                      </w:rPr>
                      <w:t>Volitaile</w:t>
                    </w:r>
                  </w:p>
                </w:txbxContent>
              </v:textbox>
            </v:shape>
            <v:group id="Group 414" o:spid="_x0000_s1050" style="position:absolute;width:56116;height:90863" coordsize="56116,90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group id="Group 407" o:spid="_x0000_s1051" style="position:absolute;width:56116;height:90863" coordsize="56116,90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287" o:spid="_x0000_s1052" style="position:absolute;left:4572;width:51544;height:75519" coordsize="51544,75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group id="Group 1" o:spid="_x0000_s1053" style="position:absolute;left:12770;top:58174;width:23694;height:14326" coordorigin="-168" coordsize="28141,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 o:spid="_x0000_s1054" type="#_x0000_t7" style="position:absolute;left:3002;width:21241;height:18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Q3acYA&#10;AADcAAAADwAAAGRycy9kb3ducmV2LnhtbESPT2vCQBTE7wW/w/IEb81GBavRVbSlYsWLfw4en9ln&#10;Esy+DdmtJv303ULB4zAzv2Fmi8aU4k61Kywr6EcxCOLU6oIzBafj5+sYhPPIGkvLpKAlB4t552WG&#10;ibYP3tP94DMRIOwSVJB7XyVSujQngy6yFXHwrrY26IOsM6lrfAS4KeUgjkfSYMFhIceK3nNKb4dv&#10;owCbj3Z9OQ5pG49+Vl/t2e3ezqlSvW6znILw1Phn+L+90QoG4wn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Q3acYAAADcAAAADwAAAAAAAAAAAAAAAACYAgAAZHJz&#10;L2Rvd25yZXYueG1sUEsFBgAAAAAEAAQA9QAAAIsDAAAAAA==&#10;" adj="4795" filled="f" strokeweight="1pt">
                      <v:textbox>
                        <w:txbxContent>
                          <w:p w:rsidR="002843AA" w:rsidRPr="0049355E" w:rsidRDefault="002843AA" w:rsidP="00D60A04">
                            <w:pPr>
                              <w:jc w:val="center"/>
                              <w:rPr>
                                <w:color w:val="000000"/>
                                <w:sz w:val="36"/>
                                <w:szCs w:val="36"/>
                              </w:rPr>
                            </w:pPr>
                            <w:r w:rsidRPr="0049355E">
                              <w:rPr>
                                <w:color w:val="000000"/>
                                <w:sz w:val="36"/>
                                <w:szCs w:val="36"/>
                              </w:rPr>
                              <w:t>Т</w:t>
                            </w:r>
                            <w:r w:rsidRPr="0049355E">
                              <w:rPr>
                                <w:color w:val="000000"/>
                                <w:sz w:val="36"/>
                                <w:szCs w:val="36"/>
                                <w:vertAlign w:val="subscript"/>
                              </w:rPr>
                              <w:t>Р</w:t>
                            </w:r>
                          </w:p>
                        </w:txbxContent>
                      </v:textbox>
                    </v:shape>
                    <v:oval id="Oval 290" o:spid="_x0000_s1055" style="position:absolute;left:17632;top:3663;width:10340;height:50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A1J8MA&#10;AADcAAAADwAAAGRycy9kb3ducmV2LnhtbERP3WrCMBS+H+wdwhnsRjS1YtHOtMzhcFfCnA9waI5N&#10;t+akNNF2Pr25GOzy4/vflKNtxZV63zhWMJ8lIIgrpxuuFZy+3qcrED4ga2wdk4Jf8lAWjw8bzLUb&#10;+JOux1CLGMI+RwUmhC6X0leGLPqZ64gjd3a9xRBhX0vd4xDDbSvTJMmkxYZjg8GO3gxVP8eLVZCt&#10;0sWO5rttNpjbuLT+sP/uJko9P42vLyACjeFf/Of+0ArSdZwfz8Qj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9A1J8MAAADcAAAADwAAAAAAAAAAAAAAAACYAgAAZHJzL2Rv&#10;d25yZXYueG1sUEsFBgAAAAAEAAQA9QAAAIgDAAAAAA==&#10;" strokeweight="1pt">
                      <v:stroke joinstyle="miter"/>
                      <v:textbox>
                        <w:txbxContent>
                          <w:p w:rsidR="002843AA" w:rsidRPr="000D1BCF" w:rsidRDefault="002843AA" w:rsidP="00D60A04">
                            <w:pPr>
                              <w:jc w:val="center"/>
                              <w:rPr>
                                <w:sz w:val="20"/>
                                <w:szCs w:val="20"/>
                              </w:rPr>
                            </w:pPr>
                            <w:r w:rsidRPr="000D1BCF">
                              <w:rPr>
                                <w:sz w:val="20"/>
                                <w:szCs w:val="20"/>
                              </w:rPr>
                              <w:t>W1; 1</w:t>
                            </w:r>
                          </w:p>
                        </w:txbxContent>
                      </v:textbox>
                    </v:oval>
                    <v:oval id="Oval 291" o:spid="_x0000_s1056" style="position:absolute;left:13457;top:10774;width:13281;height:55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yQvMUA&#10;AADcAAAADwAAAGRycy9kb3ducmV2LnhtbESP0WrCQBRE3wv+w3KFvhTdJKVBo6uoWNqnQtUPuGSv&#10;2Wj2bsiuJu3XdwuFPg4zc4ZZrgfbiDt1vnasIJ0mIIhLp2uuFJyOr5MZCB+QNTaOScEXeVivRg9L&#10;LLTr+ZPuh1CJCGFfoAITQltI6UtDFv3UtcTRO7vOYoiyq6TusI9w28gsSXJpsea4YLClnaHyerhZ&#10;Bfkse95Tut/mvfkeXqz/eLu0T0o9jofNAkSgIfyH/9rvWkE2T+H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JC8xQAAANwAAAAPAAAAAAAAAAAAAAAAAJgCAABkcnMv&#10;ZG93bnJldi54bWxQSwUGAAAAAAQABAD1AAAAigMAAAAA&#10;" strokeweight="1pt">
                      <v:stroke joinstyle="miter"/>
                      <v:textbox>
                        <w:txbxContent>
                          <w:p w:rsidR="002843AA" w:rsidRPr="000D1BCF" w:rsidRDefault="002843AA" w:rsidP="00D60A04">
                            <w:pPr>
                              <w:jc w:val="center"/>
                              <w:rPr>
                                <w:sz w:val="20"/>
                                <w:szCs w:val="20"/>
                              </w:rPr>
                            </w:pPr>
                            <w:r w:rsidRPr="0049355E">
                              <w:rPr>
                                <w:sz w:val="20"/>
                                <w:szCs w:val="20"/>
                              </w:rPr>
                              <w:t>W1..P-1;</w:t>
                            </w:r>
                            <w:r w:rsidRPr="0049355E">
                              <w:rPr>
                                <w:sz w:val="20"/>
                                <w:szCs w:val="20"/>
                                <w:vertAlign w:val="subscript"/>
                              </w:rPr>
                              <w:t xml:space="preserve"> </w:t>
                            </w:r>
                            <w:r w:rsidRPr="000D1BCF">
                              <w:rPr>
                                <w:sz w:val="20"/>
                                <w:szCs w:val="20"/>
                              </w:rPr>
                              <w:t>2</w:t>
                            </w:r>
                          </w:p>
                        </w:txbxContent>
                      </v:textbox>
                    </v:oval>
                    <v:oval id="Oval 292" o:spid="_x0000_s1057" style="position:absolute;left:-168;top:3150;width:12711;height:50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Oy8UA&#10;AADcAAAADwAAAGRycy9kb3ducmV2LnhtbESP0WrCQBRE3wX/YblCX4puTDFodBUtlvpUqPoBl+w1&#10;G83eDdmtSfv13ULBx2FmzjCrTW9rcafWV44VTCcJCOLC6YpLBefT23gOwgdkjbVjUvBNHjbr4WCF&#10;uXYdf9L9GEoRIexzVGBCaHIpfWHIop+4hjh6F9daDFG2pdQtdhFua5kmSSYtVhwXDDb0aqi4Hb+s&#10;gmyevuxput9lnfnpZ9Z/vF+bZ6WeRv12CSJQHx7h//ZBK0gXK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g7LxQAAANwAAAAPAAAAAAAAAAAAAAAAAJgCAABkcnMv&#10;ZG93bnJldi54bWxQSwUGAAAAAAQABAD1AAAAigMAAAAA&#10;" strokeweight="1pt">
                      <v:stroke joinstyle="miter"/>
                      <v:textbox>
                        <w:txbxContent>
                          <w:p w:rsidR="002843AA" w:rsidRPr="000D1BCF" w:rsidRDefault="002843AA" w:rsidP="00D60A04">
                            <w:pPr>
                              <w:jc w:val="center"/>
                              <w:rPr>
                                <w:sz w:val="20"/>
                                <w:szCs w:val="20"/>
                              </w:rPr>
                            </w:pPr>
                            <w:r w:rsidRPr="0049355E">
                              <w:rPr>
                                <w:sz w:val="20"/>
                                <w:szCs w:val="20"/>
                              </w:rPr>
                              <w:t xml:space="preserve">S1..P-1; </w:t>
                            </w:r>
                            <w:r w:rsidRPr="000D1BCF">
                              <w:rPr>
                                <w:sz w:val="20"/>
                                <w:szCs w:val="20"/>
                              </w:rPr>
                              <w:t>1</w:t>
                            </w:r>
                          </w:p>
                        </w:txbxContent>
                      </v:textbox>
                    </v:oval>
                    <v:oval id="Oval 293" o:spid="_x0000_s1058" style="position:absolute;left:269;top:10774;width:10611;height:46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rUMUA&#10;AADcAAAADwAAAGRycy9kb3ducmV2LnhtbESP0WrCQBRE3wv+w3KFvpS6MdKgqatosdgnQe0HXLLX&#10;bGr2bsiuJvXrXaHQx2FmzjDzZW9rcaXWV44VjEcJCOLC6YpLBd/Hz9cpCB+QNdaOScEveVguBk9z&#10;zLXreE/XQyhFhLDPUYEJocml9IUhi37kGuLonVxrMUTZllK32EW4rWWaJJm0WHFcMNjQh6HifLhY&#10;Bdk0nWxovFlnnbn1b9bvtj/Ni1LPw371DiJQH/7Df+0vrSCdTe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qtQxQAAANwAAAAPAAAAAAAAAAAAAAAAAJgCAABkcnMv&#10;ZG93bnJldi54bWxQSwUGAAAAAAQABAD1AAAAigMAAAAA&#10;" strokeweight="1pt">
                      <v:stroke joinstyle="miter"/>
                      <v:textbox>
                        <w:txbxContent>
                          <w:p w:rsidR="002843AA" w:rsidRPr="000D1BCF" w:rsidRDefault="002843AA" w:rsidP="00D60A04">
                            <w:pPr>
                              <w:jc w:val="center"/>
                              <w:rPr>
                                <w:sz w:val="20"/>
                                <w:szCs w:val="20"/>
                              </w:rPr>
                            </w:pPr>
                            <w:r w:rsidRPr="0049355E">
                              <w:rPr>
                                <w:sz w:val="20"/>
                                <w:szCs w:val="20"/>
                              </w:rPr>
                              <w:t xml:space="preserve">S1; </w:t>
                            </w:r>
                            <w:r w:rsidRPr="000D1BCF">
                              <w:rPr>
                                <w:sz w:val="20"/>
                                <w:szCs w:val="20"/>
                              </w:rPr>
                              <w:t>2</w:t>
                            </w:r>
                          </w:p>
                        </w:txbxContent>
                      </v:textbox>
                    </v:oval>
                  </v:group>
                  <v:shape id="_x0000_s1059" type="#_x0000_t202" style="position:absolute;left:21441;top:49346;width:4876;height:12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2843AA" w:rsidRPr="002A7645" w:rsidRDefault="002843AA" w:rsidP="00D60A04">
                          <w:pPr>
                            <w:spacing w:after="0" w:line="240" w:lineRule="auto"/>
                            <w:jc w:val="center"/>
                            <w:rPr>
                              <w:sz w:val="32"/>
                              <w:szCs w:val="32"/>
                            </w:rPr>
                          </w:pPr>
                          <w:r w:rsidRPr="002A7645">
                            <w:rPr>
                              <w:sz w:val="32"/>
                              <w:szCs w:val="32"/>
                            </w:rPr>
                            <w:t>.</w:t>
                          </w:r>
                        </w:p>
                        <w:p w:rsidR="002843AA" w:rsidRPr="002A7645" w:rsidRDefault="002843AA" w:rsidP="00D60A04">
                          <w:pPr>
                            <w:spacing w:after="0" w:line="240" w:lineRule="auto"/>
                            <w:jc w:val="center"/>
                            <w:rPr>
                              <w:sz w:val="32"/>
                              <w:szCs w:val="32"/>
                              <w:lang w:val="uk-UA"/>
                            </w:rPr>
                          </w:pPr>
                          <w:r w:rsidRPr="002A7645">
                            <w:rPr>
                              <w:sz w:val="32"/>
                              <w:szCs w:val="32"/>
                            </w:rPr>
                            <w:t>.</w:t>
                          </w:r>
                        </w:p>
                        <w:p w:rsidR="002843AA" w:rsidRPr="002A7645" w:rsidRDefault="002843AA" w:rsidP="00D60A04">
                          <w:pPr>
                            <w:spacing w:after="0" w:line="240" w:lineRule="auto"/>
                            <w:jc w:val="center"/>
                            <w:rPr>
                              <w:sz w:val="32"/>
                              <w:szCs w:val="32"/>
                            </w:rPr>
                          </w:pPr>
                          <w:r w:rsidRPr="002A7645">
                            <w:rPr>
                              <w:sz w:val="32"/>
                              <w:szCs w:val="32"/>
                            </w:rPr>
                            <w:t>.</w:t>
                          </w:r>
                        </w:p>
                      </w:txbxContent>
                    </v:textbox>
                  </v:shape>
                  <v:group id="Group 295" o:spid="_x0000_s1060" style="position:absolute;width:51544;height:75519" coordsize="51544,75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Group 296" o:spid="_x0000_s1061"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line id="Straight Connector 297" o:spid="_x0000_s1062" style="position:absolute;flip:x y;visibility:visible" from="6291,38990" to="11625,39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bh88UAAADcAAAADwAAAGRycy9kb3ducmV2LnhtbESPQWvCQBSE7wX/w/KE3upGoY1GVxFL&#10;oRQsGEWvj+wzCWbfxt1V47/vCgWPw8x8w8wWnWnElZyvLSsYDhIQxIXVNZcKdtuvtzEIH5A1NpZJ&#10;wZ08LOa9lxlm2t54Q9c8lCJC2GeooAqhzaT0RUUG/cC2xNE7WmcwROlKqR3eItw0cpQkH9JgzXGh&#10;wpZWFRWn/GIU5Mf752+619zt3OF9neY/m/PlrNRrv1tOQQTqwjP83/7WCkaTFB5n4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bh88UAAADcAAAADwAAAAAAAAAA&#10;AAAAAAChAgAAZHJzL2Rvd25yZXYueG1sUEsFBgAAAAAEAAQA+QAAAJMDAAAAAA==&#10;" strokeweight=".5pt">
                        <v:stroke joinstyle="miter"/>
                      </v:line>
                      <v:line id="Straight Connector 298" o:spid="_x0000_s1063" style="position:absolute;flip:x y;visibility:visible" from="4315,43525" to="13015,43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l1gcEAAADcAAAADwAAAGRycy9kb3ducmV2LnhtbERPTYvCMBC9C/6HMMLeNFVwXatRZBdh&#10;WVCwil6HZmyLzaQmUeu/Nwdhj4/3PV+2phZ3cr6yrGA4SEAQ51ZXXCg47Nf9LxA+IGusLZOCJ3lY&#10;LrqdOabaPnhH9ywUIoawT1FBGUKTSunzkgz6gW2II3e2zmCI0BVSO3zEcFPLUZJ8SoMVx4YSG/ou&#10;Kb9kN6MgOz9/tpOj5vbgTuPNJPvbXW9XpT567WoGIlAb/sVv969WMJrGtfFMPAJ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yXWBwQAAANwAAAAPAAAAAAAAAAAAAAAA&#10;AKECAABkcnMvZG93bnJldi54bWxQSwUGAAAAAAQABAD5AAAAjwMAAAAA&#10;" strokeweight=".5pt">
                        <v:stroke joinstyle="miter"/>
                      </v:line>
                      <v:group id="Group 299" o:spid="_x0000_s1064"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00" o:spid="_x0000_s1065" type="#_x0000_t120" style="position:absolute;left:41652;top:44018;width:451;height: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9hq8EA&#10;AADcAAAADwAAAGRycy9kb3ducmV2LnhtbERPzU4CMRC+k/gOzZh4gxYxxiwUgiYbiV509QEm22G7&#10;sJ2u2wLL2zsHE49fvv/VZgydOtOQ2sgW5jMDiriOruXGwvdXOX0ClTKywy4yWbhSgs36ZrLCwsUL&#10;f9K5yo2SEE4FWvA594XWqfYUMM1iTyzcPg4Bs8Ch0W7Ai4SHTt8b86gDtiwNHnt68VQfq1OQkvLn&#10;/eP0cH17PR62bBY7n0z5bO3d7bhdgso05n/xn3vnLCyMzJczcgT0+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fYavBAAAA3AAAAA8AAAAAAAAAAAAAAAAAmAIAAGRycy9kb3du&#10;cmV2LnhtbFBLBQYAAAAABAAEAPUAAACGAwAAAAA=&#10;" fillcolor="black" strokeweight="1pt">
                          <v:stroke joinstyle="miter"/>
                        </v:shape>
                        <v:group id="Group 301" o:spid="_x0000_s1066"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Flowchart: Connector 302" o:spid="_x0000_s1067" type="#_x0000_t120" style="position:absolute;left:39604;top:38191;width:457;height:5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FaR8MA&#10;AADcAAAADwAAAGRycy9kb3ducmV2LnhtbESP3WoCMRCF7wu+QxjBu5r4QymrUbSwVOxNqz7AsBk3&#10;q5vJuom6vr0pFHp5OD8fZ77sXC1u1IbKs4bRUIEgLrypuNRw2Oev7yBCRDZYeyYNDwqwXPRe5pgZ&#10;f+cfuu1iKdIIhww12BibTMpQWHIYhr4hTt7Rtw5jkm0pTYv3NO5qOVbqTTqsOBEsNvRhqTjvri5B&#10;8svX93X62H6eTytWk40NKl9rPeh3qxmISF38D/+1N0bDRI3h90w6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FaR8MAAADcAAAADwAAAAAAAAAAAAAAAACYAgAAZHJzL2Rv&#10;d25yZXYueG1sUEsFBgAAAAAEAAQA9QAAAIgDAAAAAA==&#10;" fillcolor="black" strokeweight="1pt">
                            <v:stroke joinstyle="miter"/>
                          </v:shape>
                          <v:group id="Group 303" o:spid="_x0000_s1068"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type id="_x0000_t32" coordsize="21600,21600" o:spt="32" o:oned="t" path="m,l21600,21600e" filled="f">
                              <v:path arrowok="t" fillok="f" o:connecttype="none"/>
                              <o:lock v:ext="edit" shapetype="t"/>
                            </v:shapetype>
                            <v:shape id="Straight Arrow Connector 304" o:spid="_x0000_s1069" type="#_x0000_t32" style="position:absolute;left:34643;top:22989;width:1900;height:170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n48YAAADcAAAADwAAAGRycy9kb3ducmV2LnhtbESP0WrCQBRE3wv9h+UKvpS6qS2i0TWU&#10;ghBKH5rYD7hmr0lI9m7Ibkz067uFgo/DzJxhdslkWnGh3tWWFbwsIhDEhdU1lwp+jofnNQjnkTW2&#10;lknBlRwk+8eHHcbajpzRJfelCBB2MSqovO9iKV1RkUG3sB1x8M62N+iD7EupexwD3LRyGUUrabDm&#10;sFBhRx8VFU0+GAVjc8u+Gv30GbDp4I/fm/XhtFFqPpvetyA8Tf4e/m+nWsFr9AZ/Z8IRkP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mZ+PGAAAA3AAAAA8AAAAAAAAA&#10;AAAAAAAAoQIAAGRycy9kb3ducmV2LnhtbFBLBQYAAAAABAAEAPkAAACUAwAAAAA=&#10;" strokeweight=".5pt">
                              <v:stroke endarrow="block" joinstyle="miter"/>
                            </v:shape>
                            <v:group id="Group 305" o:spid="_x0000_s1070"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_x0000_s1071" type="#_x0000_t202" style="position:absolute;left:7241;top:33064;width:9948;height:55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M7sMA&#10;AADcAAAADwAAAGRycy9kb3ducmV2LnhtbESPQWvCQBSE74L/YXlCb7prraKpq0il0JPSVAVvj+wz&#10;Cc2+DdmtSf+9Kwgeh5n5hlmuO1uJKzW+dKxhPFIgiDNnSs41HH4+h3MQPiAbrByThn/ysF71e0tM&#10;jGv5m65pyEWEsE9QQxFCnUjps4Is+pGriaN3cY3FEGWTS9NgG+G2kq9KzaTFkuNCgTV9FJT9pn9W&#10;w3F3OZ/e1D7f2mnduk5Jtgup9cug27yDCNSFZ/jR/jIaJmoG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FM7sMAAADcAAAADwAAAAAAAAAAAAAAAACYAgAAZHJzL2Rv&#10;d25yZXYueG1sUEsFBgAAAAAEAAQA9QAAAIgDAAAAAA==&#10;" filled="f" stroked="f">
                                <v:textbox>
                                  <w:txbxContent>
                                    <w:p w:rsidR="002843AA"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2843AA" w:rsidRPr="00866150"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Calculating2</w:t>
                                      </w:r>
                                    </w:p>
                                    <w:p w:rsidR="002843AA" w:rsidRPr="00866150" w:rsidRDefault="002843AA"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i]</w:t>
                                      </w:r>
                                    </w:p>
                                  </w:txbxContent>
                                </v:textbox>
                              </v:shape>
                              <v:group id="Group 307" o:spid="_x0000_s1072"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shape id="_x0000_s1073" type="#_x0000_t202" style="position:absolute;left:35566;top:21287;width:4276;height:3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B8IA&#10;AADcAAAADwAAAGRycy9kb3ducmV2LnhtbERPW2vCMBR+H+w/hCPsbU28bMzOKEMZ7Emxm4Jvh+bY&#10;ljUnocls/ffmQdjjx3dfrAbbigt1oXGsYZwpEMSlMw1XGn6+P5/fQISIbLB1TBquFGC1fHxYYG5c&#10;z3u6FLESKYRDjhrqGH0uZShrshgy54kTd3adxZhgV0nTYZ/CbSsnSr1Kiw2nhho9rWsqf4s/q+Gw&#10;PZ+OM7WrNvbF925Qku1cav00Gj7eQUQa4r/47v4yGqYqrU1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n0HwgAAANwAAAAPAAAAAAAAAAAAAAAAAJgCAABkcnMvZG93&#10;bnJldi54bWxQSwUGAAAAAAQABAD1AAAAhwMAAAAA&#10;" filled="f" stroked="f">
                                  <v:textbox>
                                    <w:txbxContent>
                                      <w:p w:rsidR="002843AA" w:rsidRPr="002A7645" w:rsidRDefault="002843AA" w:rsidP="00D60A04">
                                        <w:pPr>
                                          <w:spacing w:after="0" w:line="120" w:lineRule="auto"/>
                                          <w:jc w:val="center"/>
                                        </w:pPr>
                                        <w:r w:rsidRPr="002A7645">
                                          <w:t>.</w:t>
                                        </w:r>
                                      </w:p>
                                      <w:p w:rsidR="002843AA" w:rsidRPr="002A7645" w:rsidRDefault="002843AA" w:rsidP="00D60A04">
                                        <w:pPr>
                                          <w:spacing w:after="0" w:line="120" w:lineRule="auto"/>
                                          <w:jc w:val="center"/>
                                          <w:rPr>
                                            <w:lang w:val="uk-UA"/>
                                          </w:rPr>
                                        </w:pPr>
                                        <w:r w:rsidRPr="002A7645">
                                          <w:t>.</w:t>
                                        </w:r>
                                      </w:p>
                                      <w:p w:rsidR="002843AA" w:rsidRPr="002A7645" w:rsidRDefault="002843AA" w:rsidP="00D60A04">
                                        <w:pPr>
                                          <w:spacing w:after="0" w:line="120" w:lineRule="auto"/>
                                          <w:jc w:val="center"/>
                                        </w:pPr>
                                        <w:r w:rsidRPr="002A7645">
                                          <w:t>.</w:t>
                                        </w:r>
                                      </w:p>
                                    </w:txbxContent>
                                  </v:textbox>
                                </v:shape>
                                <v:group id="Group 309" o:spid="_x0000_s1074"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_x0000_s1075" type="#_x0000_t202" style="position:absolute;left:36099;top:44672;width:4877;height:3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2843AA" w:rsidRPr="002A7645" w:rsidRDefault="002843AA" w:rsidP="00D60A04">
                                          <w:pPr>
                                            <w:spacing w:after="0" w:line="120" w:lineRule="auto"/>
                                            <w:jc w:val="center"/>
                                          </w:pPr>
                                          <w:r w:rsidRPr="002A7645">
                                            <w:t>.</w:t>
                                          </w:r>
                                        </w:p>
                                        <w:p w:rsidR="002843AA" w:rsidRPr="002A7645" w:rsidRDefault="002843AA" w:rsidP="00D60A04">
                                          <w:pPr>
                                            <w:spacing w:after="0" w:line="120" w:lineRule="auto"/>
                                            <w:jc w:val="center"/>
                                            <w:rPr>
                                              <w:lang w:val="uk-UA"/>
                                            </w:rPr>
                                          </w:pPr>
                                          <w:r w:rsidRPr="002A7645">
                                            <w:t>.</w:t>
                                          </w:r>
                                        </w:p>
                                        <w:p w:rsidR="002843AA" w:rsidRPr="002A7645" w:rsidRDefault="002843AA" w:rsidP="00D60A04">
                                          <w:pPr>
                                            <w:spacing w:after="0" w:line="120" w:lineRule="auto"/>
                                            <w:jc w:val="center"/>
                                          </w:pPr>
                                          <w:r w:rsidRPr="002A7645">
                                            <w:t>.</w:t>
                                          </w:r>
                                        </w:p>
                                      </w:txbxContent>
                                    </v:textbox>
                                  </v:shape>
                                  <v:group id="Group 311" o:spid="_x0000_s1076"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line id="Straight Connector 312" o:spid="_x0000_s1077" style="position:absolute;flip:x;visibility:visible" from="46672,4572" to="46767,2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pEOMEAAADcAAAADwAAAGRycy9kb3ducmV2LnhtbESP0YrCMBRE34X9h3AXfLNplRWppkUE&#10;xSeXVT/g0txNyzY3pYm1/r0RhH0cZuYMsylH24qBet84VpAlKQjiyumGjYLrZT9bgfABWWPrmBQ8&#10;yENZfEw2mGt35x8azsGICGGfo4I6hC6X0lc1WfSJ64ij9+t6iyHK3kjd4z3CbSvnabqUFhuOCzV2&#10;tKup+jvfrAJtTiS3zgxfmVle95X5xtNhUGr6OW7XIAKN4T/8bh+1gkU2h9eZeARk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SkQ4wQAAANwAAAAPAAAAAAAAAAAAAAAA&#10;AKECAABkcnMvZG93bnJldi54bWxQSwUGAAAAAAQABAD5AAAAjwMAAAAA&#10;" strokeweight=".5pt">
                                      <v:stroke joinstyle="miter"/>
                                    </v:line>
                                    <v:line id="Straight Connector 313" o:spid="_x0000_s1078" style="position:absolute;visibility:visible" from="51435,95" to="51512,24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heo8YAAADcAAAADwAAAGRycy9kb3ducmV2LnhtbESPQWvCQBSE7wX/w/KEXopubKCkqauI&#10;KBQs1cbF8yP7mgSzb0N2q/HfdwsFj8PMfMPMl4NtxYV63zhWMJsmIIhLZxquFOjjdpKB8AHZYOuY&#10;FNzIw3IxephjbtyVv+hShEpECPscFdQhdLmUvqzJop+6jjh63663GKLsK2l6vEa4beVzkrxIiw3H&#10;hRo7WtdUnosfq2CnX09P6T7T2h6LTzzoZrP/WCv1OB5WbyACDeEe/m+/GwXpLIW/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IXqPGAAAA3AAAAA8AAAAAAAAA&#10;AAAAAAAAoQIAAGRycy9kb3ducmV2LnhtbFBLBQYAAAAABAAEAPkAAACUAwAAAAA=&#10;" strokeweight=".5pt">
                                      <v:stroke joinstyle="miter"/>
                                    </v:line>
                                    <v:group id="Group 314" o:spid="_x0000_s1079"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group id="Group 315" o:spid="_x0000_s1080" style="position:absolute;left:41910;top:6286;width:4978;height:65698" coordorigin="30409,-1536" coordsize="4983,6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group id="Group 316" o:spid="_x0000_s1081" style="position:absolute;left:30409;top:-1536;width:4876;height:65698" coordorigin="30409,-1536" coordsize="4876,6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_x0000_s1082" type="#_x0000_t202" style="position:absolute;left:30409;top:19032;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id="Group 318" o:spid="_x0000_s1083" style="position:absolute;left:32746;top:-1536;width:108;height:65698" coordorigin="32746,-1536" coordsize="108,6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group id="Group 319" o:spid="_x0000_s1084" style="position:absolute;left:32746;top:-1536;width:108;height:45233" coordorigin="32746,-1536" coordsize="108,45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line id="Straight Connector 320" o:spid="_x0000_s1085" style="position:absolute;visibility:visible" from="32746,-1536" to="32800,19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YKacMAAADcAAAADwAAAGRycy9kb3ducmV2LnhtbERPXWvCMBR9H/gfwhV8GZqqMLQ2FZEN&#10;BhtTa/D50ty1Zc1NaaJ2/355GPh4ON/ZdrCtuFHvG8cK5rMEBHHpTMOVAn1+m65A+IBssHVMCn7J&#10;wzYfPWWYGnfnE92KUIkYwj5FBXUIXSqlL2uy6GeuI47ct+sthgj7Spoe7zHctnKRJC/SYsOxocaO&#10;9jWVP8XVKvjQ68vz8rDS2p6LLzzq5vXwuVdqMh52GxCBhvAQ/7vfjYLlIs6PZ+IR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2CmnDAAAA3AAAAA8AAAAAAAAAAAAA&#10;AAAAoQIAAGRycy9kb3ducmV2LnhtbFBLBQYAAAAABAAEAPkAAACRAwAAAAA=&#10;" strokeweight=".5pt">
                                                <v:stroke joinstyle="miter"/>
                                              </v:line>
                                              <v:line id="Straight Connector 321" o:spid="_x0000_s1086" style="position:absolute;flip:x;visibility:visible" from="32854,25092" to="32854,43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QQ8sEAAADcAAAADwAAAGRycy9kb3ducmV2LnhtbESP0YrCMBRE34X9h3AXfLNplRWppkUE&#10;xSeXVT/g0txNyzY3pYm1/r0RhH0cZuYMsylH24qBet84VpAlKQjiyumGjYLrZT9bgfABWWPrmBQ8&#10;yENZfEw2mGt35x8azsGICGGfo4I6hC6X0lc1WfSJ64ij9+t6iyHK3kjd4z3CbSvnabqUFhuOCzV2&#10;tKup+jvfrAJtTiS3zgxfmVle95X5xtNhUGr6OW7XIAKN4T/8bh+1gsU8g9eZeARk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BDywQAAANwAAAAPAAAAAAAAAAAAAAAA&#10;AKECAABkcnMvZG93bnJldi54bWxQSwUGAAAAAAQABAD5AAAAjwMAAAAA&#10;" strokeweight=".5pt">
                                                <v:stroke joinstyle="miter"/>
                                              </v:line>
                                            </v:group>
                                            <v:line id="Straight Connector 322" o:spid="_x0000_s1087" style="position:absolute;visibility:visible" from="32746,48693" to="32746,64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xhcUAAADcAAAADwAAAGRycy9kb3ducmV2LnhtbESPQWvCQBSE7wX/w/KEXopujCA2dRUR&#10;C0JLtXHx/Mi+JsHs25BdNf333YLgcZiZb5jFqreNuFLna8cKJuMEBHHhTM2lAn18H81B+IBssHFM&#10;Cn7Jw2o5eFpgZtyNv+mah1JECPsMFVQhtJmUvqjIoh+7ljh6P66zGKLsSmk6vEW4bWSaJDNpsea4&#10;UGFLm4qKc36xCj706+llup9rbY/5Fx50vd1/bpR6HvbrNxCB+vAI39s7o2Capv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xhcUAAADcAAAADwAAAAAAAAAA&#10;AAAAAAChAgAAZHJzL2Rvd25yZXYueG1sUEsFBgAAAAAEAAQA+QAAAJMDAAAAAA==&#10;" strokeweight=".5pt">
                                              <v:stroke joinstyle="miter"/>
                                            </v:line>
                                          </v:group>
                                        </v:group>
                                        <v:shape id="_x0000_s1088" type="#_x0000_t202" style="position:absolute;left:30515;top:42742;width:4877;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sQA&#10;AADcAAAADwAAAGRycy9kb3ducmV2LnhtbESPQWvCQBSE74L/YXmCt7qrtsVGVxFF6MnStBa8PbLP&#10;JJh9G7Krif/eFQoeh5n5hlmsOluJKzW+dKxhPFIgiDNnSs41/P7sXmYgfEA2WDkmDTfysFr2ewtM&#10;jGv5m65pyEWEsE9QQxFCnUjps4Is+pGriaN3co3FEGWTS9NgG+G2khOl3qXFkuNCgTVtCsrO6cVq&#10;OOxPx79X9ZVv7Vvduk5Jth9S6+GgW89BBOrCM/zf/jQapp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sxbEAAAA3AAAAA8AAAAAAAAAAAAAAAAAmAIAAGRycy9k&#10;b3ducmV2LnhtbFBLBQYAAAAABAAEAPUAAACJAw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v:group id="Group 324" o:spid="_x0000_s1089" style="position:absolute;left:46577;top:2095;width:4872;height:45946" coordorigin="30409,-5314" coordsize="4876,45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6u3sYAAADcAAAADwAAAGRycy9kb3ducmV2LnhtbESPT2vCQBTE7wW/w/IK&#10;vdXNH1skdQ0itngQoSqU3h7ZZxKSfRuy2yR++25B6HGYmd8wq3wyrRiod7VlBfE8AkFcWF1zqeBy&#10;fn9egnAeWWNrmRTcyEG+nj2sMNN25E8aTr4UAcIuQwWV910mpSsqMujmtiMO3tX2Bn2QfSl1j2OA&#10;m1YmUfQqDdYcFirsaFtR0Zx+jIKPEcdNGu+GQ3Pd3r7PL8evQ0xKPT1OmzcQnib/H76391pBmi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q7exgAAANwA&#10;AAAPAAAAAAAAAAAAAAAAAKoCAABkcnMvZG93bnJldi54bWxQSwUGAAAAAAQABAD6AAAAnQMAAAAA&#10;">
                                        <v:shape id="_x0000_s1090" type="#_x0000_t202" style="position:absolute;left:30409;top:19032;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id="Group 326" o:spid="_x0000_s1091" style="position:absolute;left:32748;top:-5314;width:292;height:45951" coordorigin="32748,-5314" coordsize="292,45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line id="Straight Connector 327" o:spid="_x0000_s1092" style="position:absolute;flip:x;visibility:visible" from="32748,-5314" to="33040,1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EtHcEAAADcAAAADwAAAGRycy9kb3ducmV2LnhtbESP0YrCMBRE34X9h3AXfNNURV1qU5EF&#10;xSfF6gdcmrtpsbkpTbbWvzfCwj4OM3OGybaDbURPna8dK5hNExDEpdM1GwW3637yBcIHZI2NY1Lw&#10;JA/b/GOUYardgy/UF8GICGGfooIqhDaV0pcVWfRT1xJH78d1FkOUnZG6w0eE20bOk2QlLdYcFyps&#10;6bui8l78WgXanEjunOmXM7O67UtzxtOhV2r8Oew2IAIN4T/81z5qBYv5Gt5n4hGQ+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US0dwQAAANwAAAAPAAAAAAAAAAAAAAAA&#10;AKECAABkcnMvZG93bnJldi54bWxQSwUGAAAAAAQABAD5AAAAjwMAAAAA&#10;" strokeweight=".5pt">
                                            <v:stroke joinstyle="miter"/>
                                          </v:line>
                                          <v:line id="Straight Connector 328" o:spid="_x0000_s1093" style="position:absolute;visibility:visible" from="32853,25090" to="32946,4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AGb8MAAADcAAAADwAAAGRycy9kb3ducmV2LnhtbERPXWvCMBR9H/gfwhV8GZqqMLQ2FZEN&#10;BhtTa/D50ty1Zc1NaaJ2/355GPh4ON/ZdrCtuFHvG8cK5rMEBHHpTMOVAn1+m65A+IBssHVMCn7J&#10;wzYfPWWYGnfnE92KUIkYwj5FBXUIXSqlL2uy6GeuI47ct+sthgj7Spoe7zHctnKRJC/SYsOxocaO&#10;9jWVP8XVKvjQ68vz8rDS2p6LLzzq5vXwuVdqMh52GxCBhvAQ/7vfjYLlIq6NZ+IR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ABm/DAAAA3AAAAA8AAAAAAAAAAAAA&#10;AAAAoQIAAGRycy9kb3ducmV2LnhtbFBLBQYAAAAABAAEAPkAAACRAwAAAAA=&#10;" strokeweight=".5pt">
                                            <v:stroke joinstyle="miter"/>
                                          </v:line>
                                        </v:group>
                                      </v:group>
                                      <v:group id="Group 329" o:spid="_x0000_s1094"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group id="Group 330" o:spid="_x0000_s1095" style="position:absolute;left:6572;top:11620;width:29389;height:17126" coordorigin="-5756" coordsize="30297,18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shape id="_x0000_s1096" type="#_x0000_t202" style="position:absolute;left:1678;top:1235;width:5031;height:2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eJ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E7H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HifEAAAA3AAAAA8AAAAAAAAAAAAAAAAAmAIAAGRycy9k&#10;b3ducmV2LnhtbFBLBQYAAAAABAAEAPUAAACJAwAAAAA=&#10;" filled="f" stroked="f">
                                            <v:textbox>
                                              <w:txbxContent>
                                                <w:p w:rsidR="002843AA" w:rsidRPr="00E769B0" w:rsidRDefault="002843AA" w:rsidP="00D60A04">
                                                  <w:pPr>
                                                    <w:jc w:val="center"/>
                                                    <w:rPr>
                                                      <w:sz w:val="16"/>
                                                      <w:szCs w:val="16"/>
                                                    </w:rPr>
                                                  </w:pPr>
                                                  <w:r>
                                                    <w:rPr>
                                                      <w:sz w:val="16"/>
                                                      <w:szCs w:val="16"/>
                                                    </w:rPr>
                                                    <w:t>E_1</w:t>
                                                  </w:r>
                                                </w:p>
                                                <w:p w:rsidR="002843AA" w:rsidRPr="003E4BF2" w:rsidRDefault="002843AA" w:rsidP="00D60A04">
                                                  <w:pPr>
                                                    <w:rPr>
                                                      <w:sz w:val="20"/>
                                                      <w:szCs w:val="20"/>
                                                    </w:rPr>
                                                  </w:pPr>
                                                </w:p>
                                              </w:txbxContent>
                                            </v:textbox>
                                          </v:shape>
                                          <v:group id="Group 332" o:spid="_x0000_s1097" style="position:absolute;left:-5756;width:30297;height:18757" coordorigin="-5756" coordsize="30297,18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group id="Group 1" o:spid="_x0000_s1098" style="position:absolute;left:380;width:24161;height:15695" coordorigin="269" coordsize="27830,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Parallelogram 3" o:spid="_x0000_s1099" type="#_x0000_t7" style="position:absolute;left:3002;width:21241;height:18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tejcYA&#10;AADcAAAADwAAAGRycy9kb3ducmV2LnhtbESPT2vCQBTE74LfYXlCb3WjES2pq/iHFite1B48vmaf&#10;STD7NmS3mvjp3ULB4zAzv2Gm88aU4kq1KywrGPQjEMSp1QVnCr6PH69vIJxH1lhaJgUtOZjPup0p&#10;JtreeE/Xg89EgLBLUEHufZVI6dKcDLq+rYiDd7a1QR9knUld4y3ATSmHUTSWBgsOCzlWtMopvRx+&#10;jQJs1u3nzzGmbTS+L7/ak9tNTqlSL71m8Q7CU+Of4f/2RiuI4xH8nQ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4tejcYAAADcAAAADwAAAAAAAAAAAAAAAACYAgAAZHJz&#10;L2Rvd25yZXYueG1sUEsFBgAAAAAEAAQA9QAAAIsDAAAAAA==&#10;" adj="4795" filled="f" strokeweight="1pt">
                                                <v:textbox>
                                                  <w:txbxContent>
                                                    <w:p w:rsidR="002843AA" w:rsidRPr="0049355E" w:rsidRDefault="002843AA" w:rsidP="00D60A04">
                                                      <w:pPr>
                                                        <w:jc w:val="center"/>
                                                        <w:rPr>
                                                          <w:color w:val="000000"/>
                                                          <w:sz w:val="36"/>
                                                          <w:szCs w:val="36"/>
                                                        </w:rPr>
                                                      </w:pPr>
                                                      <w:r w:rsidRPr="0049355E">
                                                        <w:rPr>
                                                          <w:color w:val="000000"/>
                                                          <w:sz w:val="36"/>
                                                          <w:szCs w:val="36"/>
                                                        </w:rPr>
                                                        <w:t>Т</w:t>
                                                      </w:r>
                                                      <w:r w:rsidRPr="0049355E">
                                                        <w:rPr>
                                                          <w:color w:val="000000"/>
                                                          <w:sz w:val="36"/>
                                                          <w:szCs w:val="36"/>
                                                          <w:vertAlign w:val="subscript"/>
                                                        </w:rPr>
                                                        <w:t>1</w:t>
                                                      </w:r>
                                                    </w:p>
                                                  </w:txbxContent>
                                                </v:textbox>
                                              </v:shape>
                                              <v:oval id="Oval 335" o:spid="_x0000_s1100" style="position:absolute;left:17121;top:4166;width:10391;height:40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DGGMUA&#10;AADcAAAADwAAAGRycy9kb3ducmV2LnhtbESP0WrCQBRE3wv+w3IFX4puNBgkukorSvtUqPUDLtlr&#10;Npq9G7KriX59t1DwcZiZM8xq09ta3Kj1lWMF00kCgrhwuuJSwfFnP16A8AFZY+2YFNzJw2Y9eFlh&#10;rl3H33Q7hFJECPscFZgQmlxKXxiy6CeuIY7eybUWQ5RtKXWLXYTbWs6SJJMWK44LBhvaGiouh6tV&#10;kC1m6Y6mu/esM49+bv3Xx7l5VWo07N+WIAL14Rn+b39qBWk6h78z8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MYYxQAAANwAAAAPAAAAAAAAAAAAAAAAAJgCAABkcnMv&#10;ZG93bnJldi54bWxQSwUGAAAAAAQABAD1AAAAigMAAAAA&#10;" strokeweight="1pt">
                                                <v:stroke joinstyle="miter"/>
                                                <v:textbox>
                                                  <w:txbxContent>
                                                    <w:p w:rsidR="002843AA" w:rsidRPr="00E769B0" w:rsidRDefault="002843AA" w:rsidP="00D60A04">
                                                      <w:pPr>
                                                        <w:jc w:val="center"/>
                                                        <w:rPr>
                                                          <w:sz w:val="16"/>
                                                          <w:szCs w:val="16"/>
                                                        </w:rPr>
                                                      </w:pPr>
                                                      <w:r>
                                                        <w:rPr>
                                                          <w:sz w:val="16"/>
                                                          <w:szCs w:val="16"/>
                                                        </w:rPr>
                                                        <w:t>W2..Р;1</w:t>
                                                      </w:r>
                                                    </w:p>
                                                  </w:txbxContent>
                                                </v:textbox>
                                              </v:oval>
                                              <v:oval id="Oval 336" o:spid="_x0000_s1101" style="position:absolute;left:15337;top:10754;width:12762;height:49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b8UA&#10;AADcAAAADwAAAGRycy9kb3ducmV2LnhtbESPzWrDMBCE74W+g9hCLyWRE1MTnMimLQnNqZCfB1is&#10;jeXUWhlLjZ0+fVQo5DjMzDfMqhxtKy7U+8axgtk0AUFcOd1wreB42EwWIHxA1tg6JgVX8lAWjw8r&#10;zLUbeEeXfahFhLDPUYEJocul9JUhi37qOuLonVxvMUTZ11L3OES4beU8STJpseG4YLCjD0PV9/7H&#10;KsgW83RNs/V7Npjf8dX6r89z96LU89P4tgQRaAz38H97qxWkaQZ/Z+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8lhvxQAAANwAAAAPAAAAAAAAAAAAAAAAAJgCAABkcnMv&#10;ZG93bnJldi54bWxQSwUGAAAAAAQABAD1AAAAigMAAAAA&#10;" strokeweight="1pt">
                                                <v:stroke joinstyle="miter"/>
                                                <v:textbox>
                                                  <w:txbxContent>
                                                    <w:p w:rsidR="002843AA" w:rsidRPr="00AB177A" w:rsidRDefault="002843AA" w:rsidP="00D60A04">
                                                      <w:pPr>
                                                        <w:jc w:val="center"/>
                                                        <w:rPr>
                                                          <w:sz w:val="16"/>
                                                          <w:szCs w:val="16"/>
                                                        </w:rPr>
                                                      </w:pPr>
                                                      <w:r w:rsidRPr="0049355E">
                                                        <w:rPr>
                                                          <w:sz w:val="20"/>
                                                          <w:szCs w:val="20"/>
                                                          <w:lang w:val="uk-UA"/>
                                                        </w:rPr>
                                                        <w:t>W</w:t>
                                                      </w:r>
                                                      <w:r w:rsidRPr="0049355E">
                                                        <w:rPr>
                                                          <w:sz w:val="20"/>
                                                          <w:szCs w:val="20"/>
                                                        </w:rPr>
                                                        <w:t xml:space="preserve">2..P; </w:t>
                                                      </w:r>
                                                      <w:r w:rsidRPr="000D1BCF">
                                                        <w:rPr>
                                                          <w:sz w:val="20"/>
                                                          <w:szCs w:val="20"/>
                                                        </w:rPr>
                                                        <w:t>2</w:t>
                                                      </w:r>
                                                    </w:p>
                                                  </w:txbxContent>
                                                </v:textbox>
                                              </v:oval>
                                              <v:oval id="Oval 337" o:spid="_x0000_s1102" style="position:absolute;left:2131;top:4089;width:9930;height:4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799MUA&#10;AADcAAAADwAAAGRycy9kb3ducmV2LnhtbESP0WrCQBRE3wv9h+UKvohuNDRKdJVWlPZJqPUDLtlr&#10;Npq9G7JbE/v13YLQx2FmzjCrTW9rcaPWV44VTCcJCOLC6YpLBaev/XgBwgdkjbVjUnAnD5v189MK&#10;c+06/qTbMZQiQtjnqMCE0ORS+sKQRT9xDXH0zq61GKJsS6lb7CLc1nKWJJm0WHFcMNjQ1lBxPX5b&#10;Bdlilu5ounvLOvPTv1h/eL80I6WGg/51CSJQH/7Dj/aHVpCmc/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v30xQAAANwAAAAPAAAAAAAAAAAAAAAAAJgCAABkcnMv&#10;ZG93bnJldi54bWxQSwUGAAAAAAQABAD1AAAAigMAAAAA&#10;" strokeweight="1pt">
                                                <v:stroke joinstyle="miter"/>
                                                <v:textbox>
                                                  <w:txbxContent>
                                                    <w:p w:rsidR="002843AA" w:rsidRPr="00E769B0" w:rsidRDefault="002843AA" w:rsidP="00D60A04">
                                                      <w:pPr>
                                                        <w:jc w:val="center"/>
                                                        <w:rPr>
                                                          <w:sz w:val="16"/>
                                                          <w:szCs w:val="16"/>
                                                        </w:rPr>
                                                      </w:pPr>
                                                      <w:r>
                                                        <w:rPr>
                                                          <w:sz w:val="16"/>
                                                          <w:szCs w:val="16"/>
                                                        </w:rPr>
                                                        <w:t xml:space="preserve">S2..Р; </w:t>
                                                      </w:r>
                                                      <w:r w:rsidRPr="00E769B0">
                                                        <w:rPr>
                                                          <w:sz w:val="16"/>
                                                          <w:szCs w:val="16"/>
                                                        </w:rPr>
                                                        <w:t>1</w:t>
                                                      </w:r>
                                                    </w:p>
                                                  </w:txbxContent>
                                                </v:textbox>
                                              </v:oval>
                                              <v:oval id="Oval 338" o:spid="_x0000_s1103" style="position:absolute;left:269;top:10770;width:10575;height:41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phsIA&#10;AADcAAAADwAAAGRycy9kb3ducmV2LnhtbERP3WrCMBS+H/gO4Qx2MzTVsiK1qbjhmFcDfx7g0Byb&#10;uuakNJnt9vTmQvDy4/sv1qNtxZV63zhWMJ8lIIgrpxuuFZyOn9MlCB+QNbaOScEfeViXk6cCc+0G&#10;3tP1EGoRQ9jnqMCE0OVS+sqQRT9zHXHkzq63GCLsa6l7HGK4beUiSTJpseHYYLCjD0PVz+HXKsiW&#10;i3RL8+17Npj/8c36769L96rUy/O4WYEINIaH+O7eaQVpGtfGM/EIy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WmGwgAAANwAAAAPAAAAAAAAAAAAAAAAAJgCAABkcnMvZG93&#10;bnJldi54bWxQSwUGAAAAAAQABAD1AAAAhwMAAAAA&#10;" strokeweight="1pt">
                                                <v:stroke joinstyle="miter"/>
                                                <v:textbox>
                                                  <w:txbxContent>
                                                    <w:p w:rsidR="002843AA" w:rsidRPr="00545E16" w:rsidRDefault="002843AA" w:rsidP="00D60A04">
                                                      <w:pPr>
                                                        <w:jc w:val="center"/>
                                                        <w:rPr>
                                                          <w:sz w:val="16"/>
                                                          <w:szCs w:val="16"/>
                                                        </w:rPr>
                                                      </w:pPr>
                                                      <w:r>
                                                        <w:rPr>
                                                          <w:sz w:val="16"/>
                                                          <w:szCs w:val="16"/>
                                                        </w:rPr>
                                                        <w:t>S2..Р, 2</w:t>
                                                      </w:r>
                                                    </w:p>
                                                  </w:txbxContent>
                                                </v:textbox>
                                              </v:oval>
                                            </v:group>
                                            <v:shape id="_x0000_s1104" type="#_x0000_t202" style="position:absolute;left:-5756;top:10959;width:1025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SIcUA&#10;AADcAAAADwAAAGRycy9kb3ducmV2LnhtbESPT2vCQBTE7wW/w/KE3nTXaoumboK0CJ4s9U+ht0f2&#10;mYRm34bsauK3dwWhx2FmfsMss97W4kKtrxxrmIwVCOLcmYoLDYf9ejQH4QOywdoxabiShywdPC0x&#10;Ma7jb7rsQiEihH2CGsoQmkRKn5dk0Y9dQxy9k2sthijbQpoWuwi3tXxR6k1arDgulNjQR0n53+5s&#10;NRy3p9+fmfoqPu1r07leSbYLqfXzsF+9gwjUh//wo70xGqbTB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hIhxQAAANwAAAAPAAAAAAAAAAAAAAAAAJgCAABkcnMv&#10;ZG93bnJldi54bWxQSwUGAAAAAAQABAD1AAAAigMAAAAA&#10;" filled="f" stroked="f">
                                              <v:textbox>
                                                <w:txbxContent>
                                                  <w:p w:rsidR="002843AA"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2843AA" w:rsidRPr="00866150"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Calculating2</w:t>
                                                    </w:r>
                                                  </w:p>
                                                  <w:p w:rsidR="002843AA" w:rsidRPr="00866150" w:rsidRDefault="002843AA"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1]</w:t>
                                                    </w:r>
                                                  </w:p>
                                                </w:txbxContent>
                                              </v:textbox>
                                            </v:shape>
                                          </v:group>
                                        </v:group>
                                        <v:shape id="_x0000_s1105" type="#_x0000_t202" style="position:absolute;left:21431;top:25241;width:4877;height:8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2843AA" w:rsidRPr="002A7645" w:rsidRDefault="002843AA" w:rsidP="00D60A04">
                                                <w:pPr>
                                                  <w:spacing w:after="0" w:line="240" w:lineRule="auto"/>
                                                  <w:jc w:val="center"/>
                                                  <w:rPr>
                                                    <w:sz w:val="32"/>
                                                    <w:szCs w:val="32"/>
                                                  </w:rPr>
                                                </w:pPr>
                                                <w:r w:rsidRPr="002A7645">
                                                  <w:rPr>
                                                    <w:sz w:val="32"/>
                                                    <w:szCs w:val="32"/>
                                                  </w:rPr>
                                                  <w:t>.</w:t>
                                                </w:r>
                                              </w:p>
                                              <w:p w:rsidR="002843AA" w:rsidRPr="002A7645" w:rsidRDefault="002843AA" w:rsidP="00D60A04">
                                                <w:pPr>
                                                  <w:spacing w:after="0" w:line="240" w:lineRule="auto"/>
                                                  <w:jc w:val="center"/>
                                                  <w:rPr>
                                                    <w:sz w:val="32"/>
                                                    <w:szCs w:val="32"/>
                                                    <w:lang w:val="uk-UA"/>
                                                  </w:rPr>
                                                </w:pPr>
                                                <w:r w:rsidRPr="002A7645">
                                                  <w:rPr>
                                                    <w:sz w:val="32"/>
                                                    <w:szCs w:val="32"/>
                                                  </w:rPr>
                                                  <w:t>.</w:t>
                                                </w:r>
                                              </w:p>
                                              <w:p w:rsidR="002843AA" w:rsidRPr="002A7645" w:rsidRDefault="002843AA" w:rsidP="00D60A04">
                                                <w:pPr>
                                                  <w:spacing w:after="0" w:line="240" w:lineRule="auto"/>
                                                  <w:jc w:val="center"/>
                                                  <w:rPr>
                                                    <w:sz w:val="32"/>
                                                    <w:szCs w:val="32"/>
                                                  </w:rPr>
                                                </w:pPr>
                                                <w:r w:rsidRPr="002A7645">
                                                  <w:rPr>
                                                    <w:sz w:val="32"/>
                                                    <w:szCs w:val="32"/>
                                                  </w:rPr>
                                                  <w:t>.</w:t>
                                                </w:r>
                                              </w:p>
                                            </w:txbxContent>
                                          </v:textbox>
                                        </v:shape>
                                        <v:line id="Straight Connector 341" o:spid="_x0000_s1106" style="position:absolute;flip:y;visibility:visible" from="0,0" to="63,67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v1UsIAAADcAAAADwAAAGRycy9kb3ducmV2LnhtbESP3YrCMBSE7xf2HcJZ8G5Nq65It6mI&#10;oHil+PMAh+aYlm1OShNrfXsjCHs5zMw3TL4cbCN66nztWEE6TkAQl07XbBRczpvvBQgfkDU2jknB&#10;gzwsi8+PHDPt7nyk/hSMiBD2GSqoQmgzKX1ZkUU/di1x9K6usxii7IzUHd4j3DZykiRzabHmuFBh&#10;S+uKyr/TzSrQZk9y5Uz/k5r5ZVOaA+63vVKjr2H1CyLQEP7D7/ZOK5jOUnidiUd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v1UsIAAADcAAAADwAAAAAAAAAAAAAA&#10;AAChAgAAZHJzL2Rvd25yZXYueG1sUEsFBgAAAAAEAAQA+QAAAJADAAAAAA==&#10;" strokeweight=".5pt">
                                          <v:stroke joinstyle="miter"/>
                                        </v:line>
                                        <v:group id="Group 342" o:spid="_x0000_s1107" style="position:absolute;left:95;width:51449;height:72066" coordsize="51448,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group id="Group 343" o:spid="_x0000_s1108" style="position:absolute;width:51448;height:72066" coordsize="51448,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 id="Straight Arrow Connector 344" o:spid="_x0000_s1109" type="#_x0000_t32" style="position:absolute;left:36290;top:38576;width:3469;height: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yacQAAADcAAAADwAAAGRycy9kb3ducmV2LnhtbESPQWvCQBSE74L/YXmCF6mbmtCW6CpS&#10;Ke3VtJT29pp9JsHs25C31fTfdwXB4zDzzTCrzeBadaJeGs8G7ucJKOLS24YrAx/vL3dPoCQgW2w9&#10;k4E/Etisx6MV5tafeU+nIlQqlrDkaKAOocu1lrImhzL3HXH0Dr53GKLsK217PMdy1+pFkjxohw3H&#10;hRo7eq6pPBa/zkAaMlnss69HKb6rn5ndpal8vhoznQzbJahAQ7iFr/SbjVyWweVMPAJ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4vJpxAAAANwAAAAPAAAAAAAAAAAA&#10;AAAAAKECAABkcnMvZG93bnJldi54bWxQSwUGAAAAAAQABAD5AAAAkgMAAAAA&#10;" strokeweight=".5pt">
                                              <v:stroke endarrow="block" joinstyle="miter"/>
                                            </v:shape>
                                            <v:shape id="Straight Arrow Connector 345" o:spid="_x0000_s1110" type="#_x0000_t32" style="position:absolute;left:37015;top:44377;width:4572;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5X8sUAAADcAAAADwAAAGRycy9kb3ducmV2LnhtbESPQUvDQBSE70L/w/IEL2I3bVItsdtS&#10;FLHXpiL29sw+k9Ds25C3tvHfd4VCj8PMN8MsVoNr1ZF6aTwbmIwTUMSltw1XBj52bw9zUBKQLbae&#10;ycAfCayWo5sF5tafeEvHIlQqlrDkaKAOocu1lrImhzL2HXH0fnzvMETZV9r2eIrlrtXTJHnUDhuO&#10;CzV29FJTeSh+nYE0ZDLdZl9PUuyr73v7mqby+W7M3e2wfgYVaAjX8IXe2MhlM/g/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5X8sUAAADcAAAADwAAAAAAAAAA&#10;AAAAAAChAgAAZHJzL2Rvd25yZXYueG1sUEsFBgAAAAAEAAQA+QAAAJMDAAAAAA==&#10;" strokeweight=".5pt">
                                              <v:stroke endarrow="block" joinstyle="miter"/>
                                            </v:shape>
                                            <v:shape id="Straight Arrow Connector 346" o:spid="_x0000_s1111" type="#_x0000_t32" style="position:absolute;left:36099;top:62484;width:3594;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zJhcUAAADcAAAADwAAAGRycy9kb3ducmV2LnhtbESPQUvDQBSE74L/YXlCL2I3bUKU2G2R&#10;llKvTUX09sw+k2D2bcjbtum/dwWhx2Hmm2EWq9F16kSDtJ4NzKYJKOLK25ZrA2+H7cMTKAnIFjvP&#10;ZOBCAqvl7c0CC+vPvKdTGWoVS1gKNNCE0BdaS9WQQ5n6njh6335wGKIcam0HPMdy1+l5kuTaYctx&#10;ocGe1g1VP+XRGUhDJvN99vEo5Wf9dW83aSrvO2Mmd+PLM6hAY7iG/+lXG7ksh78z8Qj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zJhcUAAADcAAAADwAAAAAAAAAA&#10;AAAAAAChAgAAZHJzL2Rvd25yZXYueG1sUEsFBgAAAAAEAAQA+QAAAJMDAAAAAA==&#10;" strokeweight=".5pt">
                                              <v:stroke endarrow="block" joinstyle="miter"/>
                                            </v:shape>
                                            <v:shape id="Straight Arrow Connector 347" o:spid="_x0000_s1112" type="#_x0000_t32" style="position:absolute;left:35433;top:68008;width:6262;height: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BsHsUAAADcAAAADwAAAGRycy9kb3ducmV2LnhtbESPQUvDQBSE74L/YXlCL2I3bYKR2G2R&#10;llKvTUX09sw+k2D2bcjbtum/dwWhx2Hmm2EWq9F16kSDtJ4NzKYJKOLK25ZrA2+H7cMTKAnIFjvP&#10;ZOBCAqvl7c0CC+vPvKdTGWoVS1gKNNCE0BdaS9WQQ5n6njh6335wGKIcam0HPMdy1+l5kjxqhy3H&#10;hQZ7WjdU/ZRHZyANmcz32Ucu5Wf9dW83aSrvO2Mmd+PLM6hAY7iG/+lXG7ksh78z8Qj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BsHsUAAADcAAAADwAAAAAAAAAA&#10;AAAAAAChAgAAZHJzL2Rvd25yZXYueG1sUEsFBgAAAAAEAAQA+QAAAJMDAAAAAA==&#10;" strokeweight=".5pt">
                                              <v:stroke endarrow="block" joinstyle="miter"/>
                                            </v:shape>
                                            <v:line id="Straight Connector 348" o:spid="_x0000_s1113" style="position:absolute;flip:y;visibility:visible" from="36480,24669" to="51448,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Fcz7sAAADcAAAADwAAAGRycy9kb3ducmV2LnhtbERPSwrCMBDdC94hjOBOU79INYoIiivF&#10;zwGGZkyLzaQ0sdbbm4Xg8vH+q01rS9FQ7QvHCkbDBARx5nTBRsH9th8sQPiArLF0TAo+5GGz7nZW&#10;mGr35gs112BEDGGfooI8hCqV0mc5WfRDVxFH7uFqiyHC2khd4zuG21KOk2QuLRYcG3KsaJdT9ry+&#10;rAJtTiS3zjSzkZnf95k54+nQKNXvtdsliEBt+It/7qNWMJnGtfFMPAJy/QU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YEVzPuwAAANwAAAAPAAAAAAAAAAAAAAAAAKECAABk&#10;cnMvZG93bnJldi54bWxQSwUGAAAAAAQABAD5AAAAiQMAAAAA&#10;" strokeweight=".5pt">
                                              <v:stroke joinstyle="miter"/>
                                            </v:line>
                                            <v:line id="Straight Connector 349" o:spid="_x0000_s1114" style="position:absolute;flip:x;visibility:visible" from="35814,71913" to="44023,7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35VMMAAADcAAAADwAAAGRycy9kb3ducmV2LnhtbESP3WrCQBSE7wt9h+UI3tWNtZU2ukoQ&#10;Il6l+PMAh+xxE8yeDdk1iW/vFgq9HGbmG2a9HW0jeup87VjBfJaAIC6drtkouJzzty8QPiBrbByT&#10;ggd52G5eX9aYajfwkfpTMCJC2KeooAqhTaX0ZUUW/cy1xNG7us5iiLIzUnc4RLht5HuSLKXFmuNC&#10;hS3tKipvp7tVoE1BMnOm/5yb5SUvzQ8W+16p6WTMViACjeE//Nc+aAWLj2/4PROPgN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d+VTDAAAA3AAAAA8AAAAAAAAAAAAA&#10;AAAAoQIAAGRycy9kb3ducmV2LnhtbFBLBQYAAAAABAAEAPkAAACRAwAAAAA=&#10;" strokeweight=".5pt">
                                              <v:stroke joinstyle="miter"/>
                                            </v:line>
                                            <v:shape id="Straight Arrow Connector 350" o:spid="_x0000_s1115" type="#_x0000_t32" style="position:absolute;left:34290;top:69913;width:1606;height:215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5O/cYAAADcAAAADwAAAGRycy9kb3ducmV2LnhtbESP3WrCQBBG7wu+wzKCN0U3tVQ0uooU&#10;BCm9qD8PMGbHJCQ7G7KriT5956LQy+Gb78yc1aZ3tbpTG0rPBt4mCSjizNuScwPn0248BxUissXa&#10;Mxl4UIDNevCywtT6jg90P8ZcCYRDigaKGJtU65AV5DBMfEMs2dW3DqOMba5ti53AXa2nSTLTDkuW&#10;CwU29FlQVh1vzkBXPQ/flX39Euz+Fk8/i/nusjBmNOy3S1CR+vi//NfeWwPvH/K+yIgI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uTv3GAAAA3AAAAA8AAAAAAAAA&#10;AAAAAAAAoQIAAGRycy9kb3ducmV2LnhtbFBLBQYAAAAABAAEAPkAAACUAwAAAAA=&#10;" strokeweight=".5pt">
                                              <v:stroke endarrow="block" joinstyle="miter"/>
                                            </v:shape>
                                            <v:shape id="_x0000_s1116" type="#_x0000_t202" style="position:absolute;left:35433;top:68103;width:4876;height:32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v7h8QA&#10;AADcAAAADwAAAGRycy9kb3ducmV2LnhtbESPQWvCQBSE74L/YXmCt7qr1WJjNiKWQk+W2lrw9sg+&#10;k2D2bciuJv57t1DwOMzMN0y67m0trtT6yrGG6USBIM6dqbjQ8PP9/rQE4QOywdoxabiRh3U2HKSY&#10;GNfxF133oRARwj5BDWUITSKlz0uy6CeuIY7eybUWQ5RtIU2LXYTbWs6UepEWK44LJTa0LSk/7y9W&#10;w2F3Ov7O1WfxZhdN53ol2b5KrcejfrMCEagPj/B/+8NoeF5M4e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r+4fEAAAA3AAAAA8AAAAAAAAAAAAAAAAAmAIAAGRycy9k&#10;b3ducmV2LnhtbFBLBQYAAAAABAAEAPUAAACJAwAAAAA=&#10;" filled="f" stroked="f">
                                              <v:textbox>
                                                <w:txbxContent>
                                                  <w:p w:rsidR="002843AA" w:rsidRPr="002A7645" w:rsidRDefault="002843AA" w:rsidP="00D60A04">
                                                    <w:pPr>
                                                      <w:spacing w:after="0" w:line="120" w:lineRule="auto"/>
                                                      <w:jc w:val="center"/>
                                                    </w:pPr>
                                                    <w:r w:rsidRPr="002A7645">
                                                      <w:t>.</w:t>
                                                    </w:r>
                                                  </w:p>
                                                  <w:p w:rsidR="002843AA" w:rsidRPr="002A7645" w:rsidRDefault="002843AA" w:rsidP="00D60A04">
                                                    <w:pPr>
                                                      <w:spacing w:after="0" w:line="120" w:lineRule="auto"/>
                                                      <w:jc w:val="center"/>
                                                      <w:rPr>
                                                        <w:lang w:val="uk-UA"/>
                                                      </w:rPr>
                                                    </w:pPr>
                                                    <w:r w:rsidRPr="002A7645">
                                                      <w:t>.</w:t>
                                                    </w:r>
                                                  </w:p>
                                                  <w:p w:rsidR="002843AA" w:rsidRPr="002A7645" w:rsidRDefault="002843AA" w:rsidP="00D60A04">
                                                    <w:pPr>
                                                      <w:spacing w:after="0" w:line="120" w:lineRule="auto"/>
                                                      <w:jc w:val="center"/>
                                                    </w:pPr>
                                                    <w:r w:rsidRPr="002A7645">
                                                      <w:t>.</w:t>
                                                    </w:r>
                                                  </w:p>
                                                </w:txbxContent>
                                              </v:textbox>
                                            </v:shape>
                                            <v:shape id="Straight Arrow Connector 352" o:spid="_x0000_s1117" type="#_x0000_t32" style="position:absolute;left:35814;top:21240;width:108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5ZW8UAAADcAAAADwAAAGRycy9kb3ducmV2LnhtbESPQUvDQBSE74X+h+UJXordmLRaYrdF&#10;FLHXpiL29sw+k9Ds25C3tvHfd4VCj8PMN8Ms14Nr1ZF6aTwbuJ8moIhLbxuuDHzs3u4WoCQgW2w9&#10;k4E/ElivxqMl5tafeEvHIlQqlrDkaKAOocu1lrImhzL1HXH0fnzvMETZV9r2eIrlrtVpkjxohw3H&#10;hRo7eqmpPBS/zkAWZpJuZ1+PUuyr74l9zTL5fDfm9mZ4fgIVaAjX8IXe2MjNU/g/E4+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5ZW8UAAADcAAAADwAAAAAAAAAA&#10;AAAAAAChAgAAZHJzL2Rvd25yZXYueG1sUEsFBgAAAAAEAAQA+QAAAJMDAAAAAA==&#10;" strokeweight=".5pt">
                                              <v:stroke endarrow="block" joinstyle="miter"/>
                                            </v:shape>
                                            <v:group id="Group 353" o:spid="_x0000_s1118" style="position:absolute;width:51366;height:68052" coordsize="51366,68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group id="Group 354" o:spid="_x0000_s1119" style="position:absolute;width:51366;height:68052" coordsize="51366,68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group id="Group 355" o:spid="_x0000_s1120" style="position:absolute;left:11620;top:9906;width:30501;height:52696" coordsize="30501,52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line id="Straight Connector 356" o:spid="_x0000_s1121" style="position:absolute;flip:x;visibility:visible" from="0,6485" to="2388,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7+8IAAADcAAAADwAAAGRycy9kb3ducmV2LnhtbESP0WrCQBRE3wX/YblC33RjS4LErCKC&#10;pU8paj7gkr1ugtm7IbvG9O+7hYKPw8ycYYr9ZDsx0uBbxwrWqwQEce10y0ZBdT0tNyB8QNbYOSYF&#10;P+Rhv5vPCsy1e/KZxkswIkLY56igCaHPpfR1Qxb9yvXE0bu5wWKIcjBSD/iMcNvJ9yTJpMWW40KD&#10;PR0bqu+Xh1WgTUny4MyYrk1WnWrzjeXnqNTbYjpsQQSawiv83/7SCj7SDP7OxCM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v7+8IAAADcAAAADwAAAAAAAAAAAAAA&#10;AAChAgAAZHJzL2Rvd25yZXYueG1sUEsFBgAAAAAEAAQA+QAAAJADAAAAAA==&#10;" strokeweight=".5pt">
                                                    <v:stroke joinstyle="miter"/>
                                                  </v:line>
                                                  <v:line id="Straight Connector 357" o:spid="_x0000_s1122" style="position:absolute;flip:y;visibility:visible" from="0,0" to="0,6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eYMIAAADcAAAADwAAAGRycy9kb3ducmV2LnhtbESP0WrCQBRE3wv+w3IF35qNilaiqwQh&#10;0idLbT7gkr1ugtm7IbvG+PduodDHYWbOMLvDaFsxUO8bxwrmSQqCuHK6YaOg/CneNyB8QNbYOiYF&#10;T/Jw2E/edphp9+BvGi7BiAhhn6GCOoQuk9JXNVn0ieuIo3d1vcUQZW+k7vER4baVizRdS4sNx4Ua&#10;OzrWVN0ud6tAmzPJ3JlhNTfrsqjMF55Pg1Kz6ZhvQQQaw3/4r/2pFSxXH/B7Jh4Bu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deYMIAAADcAAAADwAAAAAAAAAAAAAA&#10;AAChAgAAZHJzL2Rvd25yZXYueG1sUEsFBgAAAAAEAAQA+QAAAJADAAAAAA==&#10;" strokeweight=".5pt">
                                                    <v:stroke joinstyle="miter"/>
                                                  </v:line>
                                                  <v:line id="Straight Connector 358" o:spid="_x0000_s1123" style="position:absolute;visibility:visible" from="0,106" to="2811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Z1EsMAAADcAAAADwAAAGRycy9kb3ducmV2LnhtbERPW2vCMBR+H/gfwhH2MjR1MtFqFBGF&#10;wYaXGnw+NMe22JyUJmr375eHwR4/vvti1dlaPKj1lWMFo2ECgjh3puJCgT7vBlMQPiAbrB2Tgh/y&#10;sFr2XhaYGvfkEz2yUIgYwj5FBWUITSqlz0uy6IeuIY7c1bUWQ4RtIU2Lzxhua/meJBNpseLYUGJD&#10;m5LyW3a3Cr707PI2Pky1tudsj0ddbQ/fG6Ve+916DiJQF/7Ff+5Po2D8EdfGM/E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GdRLDAAAA3AAAAA8AAAAAAAAAAAAA&#10;AAAAoQIAAGRycy9kb3ducmV2LnhtbFBLBQYAAAAABAAEAPkAAACRAwAAAAA=&#10;" strokeweight=".5pt">
                                                    <v:stroke joinstyle="miter"/>
                                                  </v:line>
                                                  <v:line id="Straight Connector 359" o:spid="_x0000_s1124" style="position:absolute;flip:x;visibility:visible" from="28069,212" to="28069,1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RvicIAAADcAAAADwAAAGRycy9kb3ducmV2LnhtbESP0WrCQBRE3wv+w3IF35qNilKjqwQh&#10;0idLbT7gkr1ugtm7IbvG+PduodDHYWbOMLvDaFsxUO8bxwrmSQqCuHK6YaOg/CneP0D4gKyxdUwK&#10;nuThsJ+87TDT7sHfNFyCERHCPkMFdQhdJqWvarLoE9cRR+/qeoshyt5I3eMjwm0rF2m6lhYbjgs1&#10;dnSsqbpd7laBNmeSuTPDam7WZVGZLzyfBqVm0zHfggg0hv/wX/tTK1iuNvB7Jh4Bu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RvicIAAADcAAAADwAAAAAAAAAAAAAA&#10;AAChAgAAZHJzL2Rvd25yZXYueG1sUEsFBgAAAAAEAAQA+QAAAJADAAAAAA==&#10;" strokeweight=".5pt">
                                                    <v:stroke joinstyle="miter"/>
                                                  </v:line>
                                                  <v:shape id="_x0000_s1125" type="#_x0000_t202" style="position:absolute;left:25624;top:17202;width:4877;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uUocAA&#10;AADcAAAADwAAAGRycy9kb3ducmV2LnhtbERPy4rCMBTdC/MP4Q7MThNnVLRjlEERXCk+YXaX5toW&#10;m5vSRFv/3iwEl4fzns5bW4o71b5wrKHfUyCIU2cKzjQcD6vuGIQPyAZLx6ThQR7ms4/OFBPjGt7R&#10;fR8yEUPYJ6ghD6FKpPRpThZ9z1XEkbu42mKIsM6kqbGJ4baU30qNpMWCY0OOFS1ySq/7m9Vw2lz+&#10;zwO1zZZ2WDWuVZLtRGr99dn+/YII1Ia3+OVeGw0/o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uUocAAAADcAAAADwAAAAAAAAAAAAAAAACYAgAAZHJzL2Rvd25y&#10;ZXYueG1sUEsFBgAAAAAEAAQA9QAAAIUDA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id="Group 361" o:spid="_x0000_s1126" style="position:absolute;left:25624;top:23072;width:4877;height:29624" coordsize="4876,29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line id="Straight Connector 362" o:spid="_x0000_s1127" style="position:absolute;flip:x;visibility:visible" from="2445,0" to="2445,18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3RcEAAADcAAAADwAAAGRycy9kb3ducmV2LnhtbESP0YrCMBRE34X9h3AXfLOpyhappkUE&#10;xSeXVT/g0txNyzY3pYm1/r0RhH0cZuYMsylH24qBet84VjBPUhDEldMNGwXXy362AuEDssbWMSl4&#10;kIey+JhsMNfuzj80nIMREcI+RwV1CF0upa9qsugT1xFH79f1FkOUvZG6x3uE21Yu0jSTFhuOCzV2&#10;tKup+jvfrAJtTiS3zgxfc5Nd95X5xtNhUGr6OW7XIAKN4T/8bh+1gmW2gNeZeARk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TDdFwQAAANwAAAAPAAAAAAAAAAAAAAAA&#10;AKECAABkcnMvZG93bnJldi54bWxQSwUGAAAAAAQABAD5AAAAjwMAAAAA&#10;" strokeweight=".5pt">
                                                      <v:stroke joinstyle="miter"/>
                                                    </v:line>
                                                    <v:line id="Straight Connector 363" o:spid="_x0000_s1128" style="position:absolute;visibility:visible" from="2443,23708" to="2443,29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4t3sUAAADcAAAADwAAAGRycy9kb3ducmV2LnhtbESPQWvCQBSE74L/YXmCF9FNGxCbuopI&#10;C4Kl2rh4fmRfk2D2bciumv77bqHgcZiZb5jlureNuFHna8cKnmYJCOLCmZpLBfr0Pl2A8AHZYOOY&#10;FPyQh/VqOFhiZtydv+iWh1JECPsMFVQhtJmUvqjIop+5ljh6366zGKLsSmk6vEe4beRzksylxZrj&#10;QoUtbSsqLvnVKtjrl/MkPSy0tqf8E4+6fjt8bJUaj/rNK4hAfXiE/9s7oyCdp/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4t3sUAAADcAAAADwAAAAAAAAAA&#10;AAAAAAChAgAAZHJzL2Rvd25yZXYueG1sUEsFBgAAAAAEAAQA+QAAAJMDAAAAAA==&#10;" strokeweight=".5pt">
                                                      <v:stroke joinstyle="miter"/>
                                                    </v:line>
                                                    <v:shape id="_x0000_s1129" type="#_x0000_t202" style="position:absolute;top:17543;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CSosQA&#10;AADcAAAADwAAAGRycy9kb3ducmV2LnhtbESPQWvCQBSE74L/YXlCb7qrtWJjNiItBU+VprXg7ZF9&#10;JsHs25Ddmvjvu0Khx2FmvmHS7WAbcaXO1441zGcKBHHhTM2lhq/Pt+kahA/IBhvHpOFGHrbZeJRi&#10;YlzPH3TNQykihH2CGqoQ2kRKX1Rk0c9cSxy9s+sshii7UpoO+wi3jVwotZIWa44LFbb0UlFxyX+s&#10;huP7+fS9VIfy1T61vRuUZPsstX6YDLsNiEBD+A//tfdGw+NqC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kqLEAAAA3AAAAA8AAAAAAAAAAAAAAAAAmAIAAGRycy9k&#10;b3ducmV2LnhtbFBLBQYAAAAABAAEAPUAAACJAw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v:group>
                                                <v:group id="Group 365" o:spid="_x0000_s1130" style="position:absolute;left:8953;top:7905;width:35389;height:60147" coordsize="35392,60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group id="Group 366" o:spid="_x0000_s1131" style="position:absolute;width:35285;height:60149" coordsize="35285,60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shape id="_x0000_s1132" type="#_x0000_t202" style="position:absolute;left:30409;top:19032;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M1cQA&#10;AADcAAAADwAAAGRycy9kb3ducmV2LnhtbESPSWvDMBSE74X8B/EKuTVSlyx1rYTSUsgpJSvk9rCe&#10;F2I9GUuJ3X8fBQI9DjPzDZMueluLC7W+cqzheaRAEGfOVFxo2G1/nmYgfEA2WDsmDX/kYTEfPKSY&#10;GNfxmi6bUIgIYZ+ghjKEJpHSZyVZ9CPXEEcvd63FEGVbSNNiF+G2li9KTaTFiuNCiQ19lZSdNmer&#10;Yb/Kj4c39Vt823HTuV5Jtu9S6+Fj//kBIlAf/sP39tJoeJ1M4X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iDNXEAAAA3AAAAA8AAAAAAAAAAAAAAAAAmAIAAGRycy9k&#10;b3ducmV2LnhtbFBLBQYAAAAABAAEAPUAAACJAw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id="Group 368" o:spid="_x0000_s1133" style="position:absolute;width:32846;height:60149" coordsize="32846,60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kdG8MAAADcAAAADwAAAGRycy9kb3ducmV2LnhtbERPTWvCQBC9F/wPywi9&#10;1U0qDSW6BhErPQShWhBvQ3ZMQrKzIbsm8d93D0KPj/e9zibTioF6V1tWEC8iEMSF1TWXCn7PX2+f&#10;IJxH1thaJgUPcpBtZi9rTLUd+YeGky9FCGGXooLK+y6V0hUVGXQL2xEH7mZ7gz7AvpS6xzGEm1a+&#10;R1EiDdYcGirsaFdR0ZzuRsFhxHG7jPdD3tx2j+v543jJY1LqdT5tVyA8Tf5f/HR/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qR0bwwAAANwAAAAP&#10;AAAAAAAAAAAAAAAAAKoCAABkcnMvZG93bnJldi54bWxQSwUGAAAAAAQABAD6AAAAmgMAAAAA&#10;">
                                                      <v:group id="Group 369" o:spid="_x0000_s1134" style="position:absolute;width:32846;height:43616" coordsize="32846,436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line id="Straight Connector 370" o:spid="_x0000_s1135" style="position:absolute;flip:x;visibility:visible" from="0,13716" to="3474,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adLwAAADcAAAADwAAAGRycy9kb3ducmV2LnhtbERPSwrCMBDdC94hjOBOUxU/VKOIoLhS&#10;/BxgaMa02ExKE2u9vVkILh/vv9q0thQN1b5wrGA0TEAQZ04XbBTcb/vBAoQPyBpLx6TgQx42625n&#10;hal2b75Qcw1GxBD2KSrIQ6hSKX2Wk0U/dBVx5B6uthgirI3UNb5juC3lOElm0mLBsSHHinY5Zc/r&#10;yyrQ5kRy60wzHZnZfZ+ZM54OjVL9XrtdggjUhr/45z5qBZN5nB/PxCMg1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AuadLwAAADcAAAADwAAAAAAAAAAAAAAAAChAgAA&#10;ZHJzL2Rvd25yZXYueG1sUEsFBgAAAAAEAAQA+QAAAIoDAAAAAA==&#10;" strokeweight=".5pt">
                                                          <v:stroke joinstyle="miter"/>
                                                        </v:line>
                                                        <v:line id="Straight Connector 371" o:spid="_x0000_s1136" style="position:absolute;flip:y;visibility:visible" from="0,0" to="0,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c/78EAAADcAAAADwAAAGRycy9kb3ducmV2LnhtbESP0YrCMBRE3wX/IdwF3zStsipd0yKC&#10;4pPLqh9wae6mZZub0sRa/94sCD4OM3OG2RSDbURPna8dK0hnCQji0umajYLrZT9dg/ABWWPjmBQ8&#10;yEORj0cbzLS78w/152BEhLDPUEEVQptJ6cuKLPqZa4mj9+s6iyHKzkjd4T3CbSPnSbKUFmuOCxW2&#10;tKuo/DvfrAJtTiS3zvSfqVle96X5xtOhV2ryMWy/QAQawjv8ah+1gsUqhf8z8QjI/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Rz/vwQAAANwAAAAPAAAAAAAAAAAAAAAA&#10;AKECAABkcnMvZG93bnJldi54bWxQSwUGAAAAAAQABAD5AAAAjwMAAAAA&#10;" strokeweight=".5pt">
                                                          <v:stroke joinstyle="miter"/>
                                                        </v:line>
                                                        <v:line id="Straight Connector 372" o:spid="_x0000_s1137" style="position:absolute;visibility:visible" from="106,0" to="3284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semMYAAADcAAAADwAAAGRycy9kb3ducmV2LnhtbESP3WrCQBSE7wu+w3KE3hTdVMFqdJUi&#10;LRQq/sTF60P2mASzZ0N2q+nbdwWhl8PMfMMsVp2txZVaXzlW8DpMQBDnzlRcKNDHz8EUhA/IBmvH&#10;pOCXPKyWvacFpsbd+EDXLBQiQtinqKAMoUml9HlJFv3QNcTRO7vWYoiyLaRp8RbhtpajJJlIixXH&#10;hRIbWpeUX7Ifq+Bbz04v491Ua3vMtrjX1cdus1bqud+9z0EE6sJ/+NH+MgrGbyO4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bHpjGAAAA3AAAAA8AAAAAAAAA&#10;AAAAAAAAoQIAAGRycy9kb3ducmV2LnhtbFBLBQYAAAAABAAEAPkAAACUAwAAAAA=&#10;" strokeweight=".5pt">
                                                          <v:stroke joinstyle="miter"/>
                                                        </v:line>
                                                        <v:line id="Straight Connector 373" o:spid="_x0000_s1138" style="position:absolute;visibility:visible" from="32748,0" to="32802,19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e7A8YAAADcAAAADwAAAGRycy9kb3ducmV2LnhtbESPQWvCQBSE74L/YXmCF6kbDbSaukoR&#10;hYKltnHx/Mi+JqHZtyG7avrv3UKhx2FmvmFWm9424kqdrx0rmE0TEMSFMzWXCvRp/7AA4QOywcYx&#10;KfghD5v1cLDCzLgbf9I1D6WIEPYZKqhCaDMpfVGRRT91LXH0vlxnMUTZldJ0eItw28h5kjxKizXH&#10;hQpb2lZUfOcXq+Cgl+dJelxobU/5O37oend82yo1HvUvzyAC9eE//Nd+NQrSpxR+z8Qj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XuwPGAAAA3AAAAA8AAAAAAAAA&#10;AAAAAAAAoQIAAGRycy9kb3ducmV2LnhtbFBLBQYAAAAABAAEAPkAAACUAwAAAAA=&#10;" strokeweight=".5pt">
                                                          <v:stroke joinstyle="miter"/>
                                                        </v:line>
                                                        <v:line id="Straight Connector 374" o:spid="_x0000_s1139" style="position:absolute;flip:x;visibility:visible" from="32802,25011" to="32802,4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Ccd8MAAADcAAAADwAAAGRycy9kb3ducmV2LnhtbESP3WrCQBSE7wt9h+UI3tWNtbUlukoQ&#10;Il6l+PMAh+xxE8yeDdk1iW/vFgq9HGbmG2a9HW0jeup87VjBfJaAIC6drtkouJzzt28QPiBrbByT&#10;ggd52G5eX9aYajfwkfpTMCJC2KeooAqhTaX0ZUUW/cy1xNG7us5iiLIzUnc4RLht5HuSLKXFmuNC&#10;hS3tKipvp7tVoE1BMnOm/5yb5SUvzQ8W+16p6WTMViACjeE//Nc+aAWLrw/4PROPgN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wnHfDAAAA3AAAAA8AAAAAAAAAAAAA&#10;AAAAoQIAAGRycy9kb3ducmV2LnhtbFBLBQYAAAAABAAEAPkAAACRAwAAAAA=&#10;" strokeweight=".5pt">
                                                          <v:stroke joinstyle="miter"/>
                                                        </v:line>
                                                      </v:group>
                                                      <v:line id="Straight Connector 375" o:spid="_x0000_s1140" style="position:absolute;visibility:visible" from="32744,48692" to="32744,60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KG7MYAAADcAAAADwAAAGRycy9kb3ducmV2LnhtbESPQWvCQBSE74X+h+UVeim6qdKq0VVE&#10;KgiVqnHx/Mg+k9Ds25BdNf77bqHQ4zAz3zCzRWdrcaXWV44VvPYTEMS5MxUXCvRx3RuD8AHZYO2Y&#10;FNzJw2L++DDD1LgbH+iahUJECPsUFZQhNKmUPi/Jou+7hjh6Z9daDFG2hTQt3iLc1nKQJO/SYsVx&#10;ocSGViXl39nFKvjUk9PLcDfW2h6zL9zr6mO3XSn1/NQtpyACdeE//NfeGAXD0Rv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yhuzGAAAA3AAAAA8AAAAAAAAA&#10;AAAAAAAAoQIAAGRycy9kb3ducmV2LnhtbFBLBQYAAAAABAAEAPkAAACUAwAAAAA=&#10;" strokeweight=".5pt">
                                                        <v:stroke joinstyle="miter"/>
                                                      </v:line>
                                                    </v:group>
                                                  </v:group>
                                                  <v:shape id="_x0000_s1141" type="#_x0000_t202" style="position:absolute;left:30515;top:42742;width:4877;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8QA&#10;AADcAAAADwAAAGRycy9kb3ducmV2LnhtbESPSWvDMBSE74X8B/EKuTVSlyx1rYTSUsgpJSvk9rCe&#10;F2I9GUuJ3X8fBQI9DjPzDZMueluLC7W+cqzheaRAEGfOVFxo2G1/nmYgfEA2WDsmDX/kYTEfPKSY&#10;GNfxmi6bUIgIYZ+ghjKEJpHSZyVZ9CPXEEcvd63FEGVbSNNiF+G2li9KTaTFiuNCiQ19lZSdNmer&#10;Yb/Kj4c39Vt823HTuV5Jtu9S6+Fj//kBIlAf/sP39tJoeJ1O4H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3P5PEAAAA3AAAAA8AAAAAAAAAAAAAAAAAmAIAAGRycy9k&#10;b3ducmV2LnhtbFBLBQYAAAAABAAEAPUAAACJAwAAAAA=&#10;" filled="f" stroked="f">
                                                    <v:textbox>
                                                      <w:txbxContent>
                                                        <w:p w:rsidR="002843AA" w:rsidRPr="002A7645" w:rsidRDefault="002843AA" w:rsidP="00D60A04">
                                                          <w:pPr>
                                                            <w:spacing w:after="0" w:line="240" w:lineRule="auto"/>
                                                            <w:jc w:val="center"/>
                                                          </w:pPr>
                                                          <w:r w:rsidRPr="002A7645">
                                                            <w:t>.</w:t>
                                                          </w:r>
                                                        </w:p>
                                                        <w:p w:rsidR="002843AA" w:rsidRPr="002A7645" w:rsidRDefault="002843AA" w:rsidP="00D60A04">
                                                          <w:pPr>
                                                            <w:spacing w:after="0" w:line="240" w:lineRule="auto"/>
                                                            <w:jc w:val="center"/>
                                                            <w:rPr>
                                                              <w:lang w:val="uk-UA"/>
                                                            </w:rPr>
                                                          </w:pPr>
                                                          <w:r w:rsidRPr="002A7645">
                                                            <w:t>.</w:t>
                                                          </w:r>
                                                        </w:p>
                                                        <w:p w:rsidR="002843AA" w:rsidRPr="002A7645" w:rsidRDefault="002843AA" w:rsidP="00D60A04">
                                                          <w:pPr>
                                                            <w:spacing w:after="0" w:line="240" w:lineRule="auto"/>
                                                            <w:jc w:val="center"/>
                                                          </w:pPr>
                                                          <w:r w:rsidRPr="002A7645">
                                                            <w:t>.</w:t>
                                                          </w:r>
                                                        </w:p>
                                                      </w:txbxContent>
                                                    </v:textbox>
                                                  </v:shape>
                                                </v:group>
                                                <v:line id="Straight Connector 377" o:spid="_x0000_s1142" style="position:absolute;flip:x y;visibility:visible" from="6762,6096" to="44098,6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sIlMUAAADcAAAADwAAAGRycy9kb3ducmV2LnhtbESPQWvCQBSE7wX/w/KE3urGljYS3QRp&#10;KZSCBaPo9ZF9JsHs27i7avz3XaHQ4zAz3zCLYjCduJDzrWUF00kCgriyuuVawXbz+TQD4QOyxs4y&#10;KbiRhyIfPSww0/bKa7qUoRYRwj5DBU0IfSalrxoy6Ce2J47ewTqDIUpXS+3wGuGmk89J8iYNthwX&#10;GuzpvaHqWJ6NgvJw+/hJd5qHrdu/rtLye306n5R6HA/LOYhAQ/gP/7W/tIKXNIX7mXgEZP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sIlMUAAADcAAAADwAAAAAAAAAA&#10;AAAAAAChAgAAZHJzL2Rvd25yZXYueG1sUEsFBgAAAAAEAAQA+QAAAJMDAAAAAA==&#10;" strokeweight=".5pt">
                                                  <v:stroke joinstyle="miter"/>
                                                </v:line>
                                                <v:line id="Straight Connector 378" o:spid="_x0000_s1143" style="position:absolute;flip:x;visibility:visible" from="6381,6000" to="6553,39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2WcrwAAADcAAAADwAAAGRycy9kb3ducmV2LnhtbERPSwrCMBDdC94hjOBOUxU/VKOIoLhS&#10;/BxgaMa02ExKE2u9vVkILh/vv9q0thQN1b5wrGA0TEAQZ04XbBTcb/vBAoQPyBpLx6TgQx42625n&#10;hal2b75Qcw1GxBD2KSrIQ6hSKX2Wk0U/dBVx5B6uthgirI3UNb5juC3lOElm0mLBsSHHinY5Zc/r&#10;yyrQ5kRy60wzHZnZfZ+ZM54OjVL9XrtdggjUhr/45z5qBZN5XBvPxCMg1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n2WcrwAAADcAAAADwAAAAAAAAAAAAAAAAChAgAA&#10;ZHJzL2Rvd25yZXYueG1sUEsFBgAAAAAEAAQA+QAAAIoDAAAAAA==&#10;" strokeweight=".5pt">
                                                  <v:stroke joinstyle="miter"/>
                                                </v:line>
                                                <v:line id="Straight Connector 379" o:spid="_x0000_s1144" style="position:absolute;flip:y;visibility:visible" from="4191,4191" to="4381,43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Ez6cMAAADcAAAADwAAAGRycy9kb3ducmV2LnhtbESP0WrCQBRE3wv+w3KFvtWNSlONWUUE&#10;pU8p1XzAJXvdBLN3Q3aN6d+7hUIfh5k5w+S70bZioN43jhXMZwkI4srpho2C8nJ8W4HwAVlj65gU&#10;/JCH3XbykmOm3YO/aTgHIyKEfYYK6hC6TEpf1WTRz1xHHL2r6y2GKHsjdY+PCLetXCRJKi02HBdq&#10;7OhQU3U7360CbQqSe2eG97lJy2NlvrA4DUq9Tsf9BkSgMfyH/9qfWsHyYw2/Z+IRkN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xM+nDAAAA3AAAAA8AAAAAAAAAAAAA&#10;AAAAoQIAAGRycy9kb3ducmV2LnhtbFBLBQYAAAAABAAEAPkAAACRAwAAAAA=&#10;" strokeweight=".5pt">
                                                  <v:stroke joinstyle="miter"/>
                                                </v:line>
                                                <v:line id="Straight Connector 380" o:spid="_x0000_s1145" style="position:absolute;visibility:visible" from="4381,4191" to="46761,4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BVU8MAAADcAAAADwAAAGRycy9kb3ducmV2LnhtbERPXWvCMBR9H+w/hDvwZWg6hdFVYxll&#10;wmBjuhp8vjTXtqy5KU3U+u/Nw8DHw/le5aPtxJkG3zpW8DJLQBBXzrRcK9D7zTQF4QOywc4xKbiS&#10;h3z9+LDCzLgL/9K5DLWIIewzVNCE0GdS+qohi37meuLIHd1gMUQ41NIMeInhtpPzJHmVFluODQ32&#10;VDRU/ZUnq+BLvx2eF9tUa7svf3Cn24/td6HU5Gl8X4IINIa7+N/9aRQs0jg/nolH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QVVPDAAAA3AAAAA8AAAAAAAAAAAAA&#10;AAAAoQIAAGRycy9kb3ducmV2LnhtbFBLBQYAAAAABAAEAPkAAACRAwAAAAA=&#10;" strokeweight=".5pt">
                                                  <v:stroke joinstyle="miter"/>
                                                </v:line>
                                                <v:line id="Straight Connector 381" o:spid="_x0000_s1146" style="position:absolute;flip:x y;visibility:visible" from="2190,1905" to="2190,6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tFXMYAAADcAAAADwAAAGRycy9kb3ducmV2LnhtbESPQWvCQBSE74X+h+UJvdWNLdYQs0qp&#10;CKXQgqnU6yP7TILZt3F3o/HfuwXB4zAz3zD5cjCtOJHzjWUFk3ECgri0uuFKwfZ3/ZyC8AFZY2uZ&#10;FFzIw3Lx+JBjpu2ZN3QqQiUihH2GCuoQukxKX9Zk0I9tRxy9vXUGQ5SuktrhOcJNK1+S5E0abDgu&#10;1NjRR03loeiNgmJ/Wf3M/jQPW7ebfs+Kr82xPyr1NBre5yACDeEevrU/tYLXdAL/Z+IR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LRVzGAAAA3AAAAA8AAAAAAAAA&#10;AAAAAAAAoQIAAGRycy9kb3ducmV2LnhtbFBLBQYAAAAABAAEAPkAAACUAwAAAAA=&#10;" strokeweight=".5pt">
                                                  <v:stroke joinstyle="miter"/>
                                                </v:line>
                                                <v:line id="Straight Connector 382" o:spid="_x0000_s1147" style="position:absolute;visibility:visible" from="2095,1905" to="49110,2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5uv8UAAADcAAAADwAAAGRycy9kb3ducmV2LnhtbESPQWvCQBSE7wX/w/KEXopuVJA0dRUR&#10;C0JLtXHx/Mi+JsHs25BdNf333YLgcZiZb5jFqreNuFLna8cKJuMEBHHhTM2lAn18H6UgfEA22Dgm&#10;Bb/kYbUcPC0wM+7G33TNQykihH2GCqoQ2kxKX1Rk0Y9dSxy9H9dZDFF2pTQd3iLcNnKaJHNpsea4&#10;UGFLm4qKc36xCj706+lltk+1tsf8Cw+63u4/N0o9D/v1G4hAfXiE7+2dUTBLp/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05uv8UAAADcAAAADwAAAAAAAAAA&#10;AAAAAAChAgAAZHJzL2Rvd25yZXYueG1sUEsFBgAAAAAEAAQA+QAAAJMDAAAAAA==&#10;" strokeweight=".5pt">
                                                  <v:stroke joinstyle="miter"/>
                                                </v:line>
                                                <v:line id="Straight Connector 383" o:spid="_x0000_s1148" style="position:absolute;visibility:visible" from="0,0" to="5136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LLJMUAAADcAAAADwAAAGRycy9kb3ducmV2LnhtbESPQWvCQBSE70L/w/IKvUjd2ICkqauI&#10;tCBUqsal50f2NQnNvg3ZVdN/7xYEj8PMfMPMl4NtxZl63zhWMJ0kIIhLZxquFOjjx3MGwgdkg61j&#10;UvBHHpaLh9Ecc+MufKBzESoRIexzVFCH0OVS+rImi37iOuLo/bjeYoiyr6Tp8RLhtpUvSTKTFhuO&#10;CzV2tK6p/C1OVsGnfv0ep7tMa3ssvnCvm/fddq3U0+OwegMRaAj38K29MQrSLIX/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LLJMUAAADcAAAADwAAAAAAAAAA&#10;AAAAAAChAgAAZHJzL2Rvd25yZXYueG1sUEsFBgAAAAAEAAQA+QAAAJMDAAAAAA==&#10;" strokeweight=".5pt">
                                                  <v:stroke joinstyle="miter"/>
                                                </v:line>
                                              </v:group>
                                              <v:shape id="Flowchart: Connector 384" o:spid="_x0000_s1149" type="#_x0000_t120" style="position:absolute;left:44005;top:16097;width:451;height: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dk8sMA&#10;AADcAAAADwAAAGRycy9kb3ducmV2LnhtbESP3WoCMRCF7wt9hzCCdzXxhyJbo1hhUfSmah9g2Ew3&#10;WzeTdRN1fXtTKHh5OD8fZ7boXC2u1IbKs4bhQIEgLrypuNTwfczfpiBCRDZYeyYNdwqwmL++zDAz&#10;/sZ7uh5iKdIIhww12BibTMpQWHIYBr4hTt6Pbx3GJNtSmhZvadzVcqTUu3RYcSJYbGhlqTgdLi5B&#10;8vPu6zK5b9en3yWr8cYGlX9q3e91yw8Qkbr4DP+3N0bDeDqBvzPp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dk8sMAAADcAAAADwAAAAAAAAAAAAAAAACYAgAAZHJzL2Rv&#10;d25yZXYueG1sUEsFBgAAAAAEAAQA9QAAAIgDAAAAAA==&#10;" fillcolor="black" strokeweight="1pt">
                                                <v:stroke joinstyle="miter"/>
                                              </v:shape>
                                              <v:shape id="Straight Arrow Connector 385" o:spid="_x0000_s1150" type="#_x0000_t32" style="position:absolute;left:35433;top:16383;width:8589;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taMUAAADcAAAADwAAAGRycy9kb3ducmV2LnhtbESPQWvCQBSE70L/w/IKXqRuarSV6CrF&#10;IvVqWkp7e2Zfk9Ds25C31fjv3YLgcZj5ZpjluneNOlIntWcDj+MEFHHhbc2lgY/37cMclARki41n&#10;MnAmgfXqbrDEzPoT7+mYh1LFEpYMDVQhtJnWUlTkUMa+JY7ej+8chii7UtsOT7HcNXqSJE/aYc1x&#10;ocKWNhUVv/mfM5CGqUz2069nyb/Lw8i+pql8vhkzvO9fFqAC9eEWvtI7G7n5DP7PxCOgV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ftaMUAAADcAAAADwAAAAAAAAAA&#10;AAAAAAChAgAAZHJzL2Rvd25yZXYueG1sUEsFBgAAAAAEAAQA+QAAAJMDAAAAAA==&#10;" strokeweight=".5pt">
                                                <v:stroke endarrow="block" joinstyle="miter"/>
                                              </v:shape>
                                            </v:group>
                                            <v:line id="Straight Connector 386" o:spid="_x0000_s1151" style="position:absolute;flip:x;visibility:visible" from="37338,48101" to="49065,48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vXvMIAAADcAAAADwAAAGRycy9kb3ducmV2LnhtbESPzWrDMBCE74W8g9hAb43shpjgRAkh&#10;4JKTQ34eYLE2som1MpZqu29fFQo5DjPzDbPdT7YVA/W+cawgXSQgiCunGzYK7rfiYw3CB2SNrWNS&#10;8EMe9rvZ2xZz7Ua+0HANRkQI+xwV1CF0uZS+qsmiX7iOOHoP11sMUfZG6h7HCLet/EySTFpsOC7U&#10;2NGxpup5/bYKtClJHpwZVqnJ7kVlzlh+DUq9z6fDBkSgKbzC/+2TVrBcZ/B3Jh4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vXvMIAAADcAAAADwAAAAAAAAAAAAAA&#10;AAChAgAAZHJzL2Rvd25yZXYueG1sUEsFBgAAAAAEAAQA+QAAAJADAAAAAA==&#10;" strokeweight=".5pt">
                                              <v:stroke joinstyle="miter"/>
                                            </v:line>
                                            <v:shape id="Straight Arrow Connector 387" o:spid="_x0000_s1152" type="#_x0000_t32" style="position:absolute;left:35147;top:46005;width:2244;height:212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f6zsQAAADcAAAADwAAAGRycy9kb3ducmV2LnhtbESP3YrCMBSE7xd8h3AEbxZNdWG3VqOI&#10;IMjixfrzAMfm2JY2J6WJtvr0RhD2cpiZb5j5sjOVuFHjCssKxqMIBHFqdcGZgtNxM4xBOI+ssbJM&#10;Cu7kYLnofcwx0bblPd0OPhMBwi5BBbn3dSKlS3My6Ea2Jg7exTYGfZBNJnWDbYCbSk6i6FsaLDgs&#10;5FjTOqe0PFyNgrZ87Hel/vwN2O3VH/+m8eY8VWrQ71YzEJ46/x9+t7dawVf8A68z4Qj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J/rOxAAAANwAAAAPAAAAAAAAAAAA&#10;AAAAAKECAABkcnMvZG93bnJldi54bWxQSwUGAAAAAAQABAD5AAAAkgMAAAAA&#10;" strokeweight=".5pt">
                                              <v:stroke endarrow="block" joinstyle="miter"/>
                                            </v:shape>
                                          </v:group>
                                          <v:shape id="_x0000_s1153" type="#_x0000_t202" style="position:absolute;left:5619;top:43624;width:9948;height:7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XcAA&#10;AADcAAAADwAAAGRycy9kb3ducmV2LnhtbERPy4rCMBTdC/5DuII7TdRRnGoUUQRXIz5mYHaX5toW&#10;m5vSRNv5+8lCcHk47+W6taV4Uu0LxxpGQwWCOHWm4EzD9bIfzEH4gGywdEwa/sjDetXtLDExruET&#10;Pc8hEzGEfYIa8hCqREqf5mTRD11FHLmbqy2GCOtMmhqbGG5LOVZqJi0WHBtyrGibU3o/P6yG76/b&#10;78+HOmY7O60a1yrJ9lNq3e+1mwWIQG14i1/ug9Ewmc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F+XcAAAADcAAAADwAAAAAAAAAAAAAAAACYAgAAZHJzL2Rvd25y&#10;ZXYueG1sUEsFBgAAAAAEAAQA9QAAAIUDAAAAAA==&#10;" filled="f" stroked="f">
                                            <v:textbox>
                                              <w:txbxContent>
                                                <w:p w:rsidR="002843AA"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2843AA" w:rsidRPr="00866150" w:rsidRDefault="002843AA" w:rsidP="00D60A04">
                                                  <w:pPr>
                                                    <w:spacing w:after="0"/>
                                                    <w:rPr>
                                                      <w:rFonts w:ascii="Consolas" w:hAnsi="Consolas" w:cs="Consolas"/>
                                                      <w:color w:val="000000"/>
                                                      <w:sz w:val="16"/>
                                                      <w:szCs w:val="16"/>
                                                      <w:highlight w:val="white"/>
                                                    </w:rPr>
                                                  </w:pPr>
                                                  <w:r>
                                                    <w:rPr>
                                                      <w:rFonts w:ascii="Consolas" w:hAnsi="Consolas" w:cs="Consolas"/>
                                                      <w:color w:val="000000"/>
                                                      <w:sz w:val="16"/>
                                                      <w:szCs w:val="16"/>
                                                      <w:highlight w:val="white"/>
                                                    </w:rPr>
                                                    <w:t>Calculating3</w:t>
                                                  </w:r>
                                                </w:p>
                                                <w:p w:rsidR="002843AA" w:rsidRPr="00866150" w:rsidRDefault="002843AA"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i]</w:t>
                                                  </w:r>
                                                </w:p>
                                              </w:txbxContent>
                                            </v:textbox>
                                          </v:shape>
                                        </v:group>
                                        <v:group id="Group 389" o:spid="_x0000_s1154" style="position:absolute;left:6572;top:34099;width:30574;height:27623" coordsize="30574,27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group id="Group 1" o:spid="_x0000_s1155" style="position:absolute;left:5238;width:25336;height:14325" coordorigin="-1224" coordsize="30093,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shape id="Parallelogram 3" o:spid="_x0000_s1156" type="#_x0000_t7" style="position:absolute;left:3002;width:21241;height:18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iL8YA&#10;AADcAAAADwAAAGRycy9kb3ducmV2LnhtbESPQWvCQBSE70L/w/IKvZmNBtSmrkFbWqp4qfbg8TX7&#10;mgSzb0N2q0l/vSsIHoeZ+YaZZ52pxYlaV1lWMIpiEMS51RUXCr7378MZCOeRNdaWSUFPDrLFw2CO&#10;qbZn/qLTzhciQNilqKD0vkmldHlJBl1kG+Lg/drWoA+yLaRu8RzgppbjOJ5IgxWHhRIbei0pP+7+&#10;jALs3vqPn31Cm3jyv1r3B7edHnKlnh675QsIT52/h2/tT60geR7B9Uw4AnJ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qiL8YAAADcAAAADwAAAAAAAAAAAAAAAACYAgAAZHJz&#10;L2Rvd25yZXYueG1sUEsFBgAAAAAEAAQA9QAAAIsDAAAAAA==&#10;" adj="4795" filled="f" strokeweight="1pt">
                                              <v:textbox>
                                                <w:txbxContent>
                                                  <w:p w:rsidR="002843AA" w:rsidRPr="0049355E" w:rsidRDefault="002843AA" w:rsidP="00D60A04">
                                                    <w:pPr>
                                                      <w:jc w:val="center"/>
                                                      <w:rPr>
                                                        <w:color w:val="000000"/>
                                                        <w:sz w:val="36"/>
                                                        <w:szCs w:val="36"/>
                                                      </w:rPr>
                                                    </w:pPr>
                                                    <w:r w:rsidRPr="0049355E">
                                                      <w:rPr>
                                                        <w:color w:val="000000"/>
                                                        <w:sz w:val="36"/>
                                                        <w:szCs w:val="36"/>
                                                      </w:rPr>
                                                      <w:t xml:space="preserve"> Т</w:t>
                                                    </w:r>
                                                    <w:r w:rsidRPr="0049355E">
                                                      <w:rPr>
                                                        <w:color w:val="000000"/>
                                                        <w:sz w:val="36"/>
                                                        <w:szCs w:val="36"/>
                                                        <w:vertAlign w:val="subscript"/>
                                                      </w:rPr>
                                                      <w:t>і</w:t>
                                                    </w:r>
                                                  </w:p>
                                                </w:txbxContent>
                                              </v:textbox>
                                            </v:shape>
                                            <v:oval id="Oval 392" o:spid="_x0000_s1157" style="position:absolute;left:17995;top:4092;width:9826;height:4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BVsUA&#10;AADcAAAADwAAAGRycy9kb3ducmV2LnhtbESP0WrCQBRE3wv+w3KFvpS6MdKgqatosdgnQe0HXLLX&#10;bGr2bsiuJvXrXaHQx2FmzjDzZW9rcaXWV44VjEcJCOLC6YpLBd/Hz9cpCB+QNdaOScEveVguBk9z&#10;zLXreE/XQyhFhLDPUYEJocml9IUhi37kGuLonVxrMUTZllK32EW4rWWaJJm0WHFcMNjQh6HifLhY&#10;Bdk0nWxovFlnnbn1b9bvtj/Ni1LPw371DiJQH/7Df+0vrWAyS+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rwFWxQAAANwAAAAPAAAAAAAAAAAAAAAAAJgCAABkcnMv&#10;ZG93bnJldi54bWxQSwUGAAAAAAQABAD1AAAAigMAAAAA&#10;" strokeweight="1pt">
                                              <v:stroke joinstyle="miter"/>
                                              <v:textbox>
                                                <w:txbxContent>
                                                  <w:p w:rsidR="002843AA" w:rsidRPr="00AB177A" w:rsidRDefault="002843AA" w:rsidP="00D60A04">
                                                    <w:pPr>
                                                      <w:jc w:val="center"/>
                                                      <w:rPr>
                                                        <w:sz w:val="16"/>
                                                        <w:szCs w:val="16"/>
                                                      </w:rPr>
                                                    </w:pPr>
                                                    <w:r w:rsidRPr="00AB177A">
                                                      <w:rPr>
                                                        <w:sz w:val="16"/>
                                                        <w:szCs w:val="16"/>
                                                      </w:rPr>
                                                      <w:t>W1; 1</w:t>
                                                    </w:r>
                                                  </w:p>
                                                </w:txbxContent>
                                              </v:textbox>
                                            </v:oval>
                                            <v:oval id="Oval 393" o:spid="_x0000_s1158" style="position:absolute;left:13256;top:10771;width:15613;height:54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kzcUA&#10;AADcAAAADwAAAGRycy9kb3ducmV2LnhtbESP0WrCQBRE3wv9h+UKvohuNDRodJVWlPZJqPUDLtlr&#10;Npq9G7JbE/v13YLQx2FmzjCrTW9rcaPWV44VTCcJCOLC6YpLBaev/XgOwgdkjbVjUnAnD5v189MK&#10;c+06/qTbMZQiQtjnqMCE0ORS+sKQRT9xDXH0zq61GKJsS6lb7CLc1nKWJJm0WHFcMNjQ1lBxPX5b&#10;Bdl8lu5ounvLOvPTv1h/eL80I6WGg/51CSJQH/7Dj/aHVpAuUv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6TNxQAAANwAAAAPAAAAAAAAAAAAAAAAAJgCAABkcnMv&#10;ZG93bnJldi54bWxQSwUGAAAAAAQABAD1AAAAigMAAAAA&#10;" strokeweight="1pt">
                                              <v:stroke joinstyle="miter"/>
                                              <v:textbox>
                                                <w:txbxContent>
                                                  <w:p w:rsidR="002843AA" w:rsidRPr="000D1BCF" w:rsidRDefault="002843AA" w:rsidP="00D60A04">
                                                    <w:pPr>
                                                      <w:jc w:val="center"/>
                                                      <w:rPr>
                                                        <w:sz w:val="20"/>
                                                        <w:szCs w:val="20"/>
                                                        <w:vertAlign w:val="subscript"/>
                                                      </w:rPr>
                                                    </w:pPr>
                                                    <w:r w:rsidRPr="0049355E">
                                                      <w:rPr>
                                                        <w:sz w:val="20"/>
                                                        <w:szCs w:val="20"/>
                                                        <w:vertAlign w:val="subscript"/>
                                                      </w:rPr>
                                                      <w:t xml:space="preserve">W1..i-1, </w:t>
                                                    </w:r>
                                                    <w:r w:rsidRPr="000D1BCF">
                                                      <w:rPr>
                                                        <w:sz w:val="20"/>
                                                        <w:szCs w:val="20"/>
                                                        <w:vertAlign w:val="subscript"/>
                                                      </w:rPr>
                                                      <w:t>i+1..P; 2</w:t>
                                                    </w:r>
                                                  </w:p>
                                                </w:txbxContent>
                                              </v:textbox>
                                            </v:oval>
                                            <v:oval id="Oval 394" o:spid="_x0000_s1159" style="position:absolute;left:-1224;top:4092;width:13802;height:50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o8ucUA&#10;AADcAAAADwAAAGRycy9kb3ducmV2LnhtbESP0WrCQBRE34X+w3ILfRHdqG3Q1FVaUeqTUPUDLtnb&#10;bDR7N2S3Jvr13YLg4zAzZ5j5srOVuFDjS8cKRsMEBHHudMmFguNhM5iC8AFZY+WYFFzJw3Lx1Jtj&#10;pl3L33TZh0JECPsMFZgQ6kxKnxuy6IeuJo7ej2sshiibQuoG2wi3lRwnSSotlhwXDNa0MpSf979W&#10;QTodT9Y0Wn+mrbl1b9bvvk51X6mX5+7jHUSgLjzC9/ZWK5jMXuH/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jy5xQAAANwAAAAPAAAAAAAAAAAAAAAAAJgCAABkcnMv&#10;ZG93bnJldi54bWxQSwUGAAAAAAQABAD1AAAAigMAAAAA&#10;" strokeweight="1pt">
                                              <v:stroke joinstyle="miter"/>
                                              <v:textbox>
                                                <w:txbxContent>
                                                  <w:p w:rsidR="002843AA" w:rsidRPr="00866150" w:rsidRDefault="002843AA" w:rsidP="00D60A04">
                                                    <w:pPr>
                                                      <w:jc w:val="center"/>
                                                    </w:pPr>
                                                    <w:r w:rsidRPr="0049355E">
                                                      <w:rPr>
                                                        <w:sz w:val="20"/>
                                                        <w:szCs w:val="20"/>
                                                      </w:rPr>
                                                      <w:t>S</w:t>
                                                    </w:r>
                                                    <w:r w:rsidRPr="0049355E">
                                                      <w:rPr>
                                                        <w:sz w:val="20"/>
                                                        <w:szCs w:val="20"/>
                                                        <w:vertAlign w:val="subscript"/>
                                                      </w:rPr>
                                                      <w:t xml:space="preserve">1..i-1, </w:t>
                                                    </w:r>
                                                    <w:r w:rsidRPr="003D0DCD">
                                                      <w:rPr>
                                                        <w:sz w:val="20"/>
                                                        <w:szCs w:val="20"/>
                                                        <w:vertAlign w:val="subscript"/>
                                                      </w:rPr>
                                                      <w:t>i+1..P;</w:t>
                                                    </w:r>
                                                    <w:r w:rsidRPr="00866150">
                                                      <w:rPr>
                                                        <w:vertAlign w:val="subscript"/>
                                                      </w:rPr>
                                                      <w:t xml:space="preserve"> 1</w:t>
                                                    </w:r>
                                                  </w:p>
                                                </w:txbxContent>
                                              </v:textbox>
                                            </v:oval>
                                            <v:oval id="Oval 395" o:spid="_x0000_s1160" style="position:absolute;left:270;top:10774;width:9554;height:41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ZIsUA&#10;AADcAAAADwAAAGRycy9kb3ducmV2LnhtbESP0WrCQBRE3wv9h+UWfJG6UTFodJVWLPZJ0PoBl+w1&#10;G83eDdnVxH69WxD6OMzMGWax6mwlbtT40rGC4SABQZw7XXKh4Pjz9T4F4QOyxsoxKbiTh9Xy9WWB&#10;mXYt7+l2CIWIEPYZKjAh1JmUPjdk0Q9cTRy9k2sshiibQuoG2wi3lRwlSSotlhwXDNa0NpRfDler&#10;IJ2Oxhsabj7T1vx2E+t323PdV6r31n3MQQTqwn/42f7WCsazCfyd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RpkixQAAANwAAAAPAAAAAAAAAAAAAAAAAJgCAABkcnMv&#10;ZG93bnJldi54bWxQSwUGAAAAAAQABAD1AAAAigMAAAAA&#10;" strokeweight="1pt">
                                              <v:stroke joinstyle="miter"/>
                                              <v:textbox>
                                                <w:txbxContent>
                                                  <w:p w:rsidR="002843AA" w:rsidRPr="00AB177A" w:rsidRDefault="002843AA" w:rsidP="00D60A04">
                                                    <w:pPr>
                                                      <w:jc w:val="center"/>
                                                      <w:rPr>
                                                        <w:sz w:val="16"/>
                                                        <w:szCs w:val="16"/>
                                                        <w:lang w:val="uk-UA"/>
                                                      </w:rPr>
                                                    </w:pPr>
                                                    <w:r w:rsidRPr="00AB177A">
                                                      <w:rPr>
                                                        <w:sz w:val="16"/>
                                                        <w:szCs w:val="16"/>
                                                      </w:rPr>
                                                      <w:t>S1, 2</w:t>
                                                    </w:r>
                                                  </w:p>
                                                </w:txbxContent>
                                              </v:textbox>
                                            </v:oval>
                                          </v:group>
                                          <v:shape id="_x0000_s1161" type="#_x0000_t202" style="position:absolute;top:22475;width:9947;height:5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ZacQA&#10;AADcAAAADwAAAGRycy9kb3ducmV2LnhtbESPQWvCQBSE74L/YXmCN93VqmjqKmIp9FQxrYXeHtln&#10;Epp9G7Krif++Kwgeh5n5hllvO1uJKzW+dKxhMlYgiDNnSs41fH+9j5YgfEA2WDkmDTfysN30e2tM&#10;jGv5SNc05CJC2CeooQihTqT0WUEW/djVxNE7u8ZiiLLJpWmwjXBbyalSC2mx5LhQYE37grK/9GI1&#10;nD7Pvz8zdcjf7LxuXack25XUejjodq8gAnXhGX60P4yGl9UC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72WnEAAAA3AAAAA8AAAAAAAAAAAAAAAAAmAIAAGRycy9k&#10;b3ducmV2LnhtbFBLBQYAAAAABAAEAPUAAACJAwAAAAA=&#10;" filled="f" stroked="f">
                                            <v:textbox>
                                              <w:txbxContent>
                                                <w:p w:rsidR="002843AA"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2843AA" w:rsidRPr="00866150"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Calculating2</w:t>
                                                  </w:r>
                                                </w:p>
                                                <w:p w:rsidR="002843AA" w:rsidRPr="00866150" w:rsidRDefault="002843AA"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P]</w:t>
                                                  </w:r>
                                                </w:p>
                                              </w:txbxContent>
                                            </v:textbox>
                                          </v:shape>
                                        </v:group>
                                      </v:group>
                                    </v:group>
                                  </v:group>
                                </v:group>
                              </v:group>
                            </v:group>
                          </v:group>
                        </v:group>
                      </v:group>
                    </v:group>
                    <v:group id="Group 397" o:spid="_x0000_s1162" style="position:absolute;top:62398;width:14234;height:13121" coordsize="14234,1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line id="Straight Connector 398" o:spid="_x0000_s1163" style="position:absolute;flip:x y;visibility:visible" from="2286,0" to="1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h6HMIAAADcAAAADwAAAGRycy9kb3ducmV2LnhtbERPXWvCMBR9H/gfwhV8m6nKplajyIYg&#10;AwdW0ddLc22LzU1NotZ/bx4Gezyc7/myNbW4k/OVZQWDfgKCOLe64kLBYb9+n4DwAVljbZkUPMnD&#10;ctF5m2Oq7YN3dM9CIWII+xQVlCE0qZQ+L8mg79uGOHJn6wyGCF0htcNHDDe1HCbJpzRYcWwosaGv&#10;kvJLdjMKsvPz+3d81Nwe3OljO85+dtfbValet13NQARqw7/4z73RCkbTuDaeiUd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ih6HMIAAADcAAAADwAAAAAAAAAAAAAA&#10;AAChAgAAZHJzL2Rvd25yZXYueG1sUEsFBgAAAAAEAAQA+QAAAJADAAAAAA==&#10;" strokeweight=".5pt">
                        <v:stroke joinstyle="miter"/>
                      </v:line>
                      <v:line id="Straight Connector 399" o:spid="_x0000_s1164" style="position:absolute;flip:x;visibility:visible" from="0,5334" to="1313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3VE8EAAADcAAAADwAAAGRycy9kb3ducmV2LnhtbESP0YrCMBRE3wX/IVxh3zRVUdZqWkRQ&#10;9knR9QMuzTUtNjelibX79xtB8HGYmTPMJu9tLTpqfeVYwXSSgCAunK7YKLj+7sffIHxA1lg7JgV/&#10;5CHPhoMNpto9+UzdJRgRIexTVFCG0KRS+qIki37iGuLo3VxrMUTZGqlbfEa4reUsSZbSYsVxocSG&#10;diUV98vDKtDmSHLrTLeYmuV1X5gTHg+dUl+jfrsGEagPn/C7/aMVzFcreJ2JR0B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PdUTwQAAANwAAAAPAAAAAAAAAAAAAAAA&#10;AKECAABkcnMvZG93bnJldi54bWxQSwUGAAAAAAQABAD5AAAAjwMAAAAA&#10;" strokeweight=".5pt">
                        <v:stroke joinstyle="miter"/>
                      </v:line>
                      <v:shape id="_x0000_s1165" type="#_x0000_t202" style="position:absolute;left:4286;top:6000;width:9948;height:7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68ZMAA&#10;AADcAAAADwAAAGRycy9kb3ducmV2LnhtbERPTYvCMBC9C/sfwix402RFZbcaZVEET4p1V/A2NGNb&#10;bCalibb+e3MQPD7e93zZ2UrcqfGlYw1fQwWCOHOm5FzD33Ez+AbhA7LByjFpeJCH5eKjN8fEuJYP&#10;dE9DLmII+wQ1FCHUiZQ+K8iiH7qaOHIX11gMETa5NA22MdxWcqTUVFosOTYUWNOqoOya3qyG/93l&#10;fBqrfb62k7p1nZJsf6TW/c/udwYiUBfe4pd7azSMVZ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68ZMAAAADcAAAADwAAAAAAAAAAAAAAAACYAgAAZHJzL2Rvd25y&#10;ZXYueG1sUEsFBgAAAAAEAAQA9QAAAIUDAAAAAA==&#10;" filled="f" stroked="f">
                        <v:textbox>
                          <w:txbxContent>
                            <w:p w:rsidR="002843AA" w:rsidRDefault="002843AA"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2843AA" w:rsidRPr="00866150" w:rsidRDefault="002843AA" w:rsidP="00D60A04">
                              <w:pPr>
                                <w:spacing w:after="0"/>
                                <w:rPr>
                                  <w:rFonts w:ascii="Consolas" w:hAnsi="Consolas" w:cs="Consolas"/>
                                  <w:color w:val="000000"/>
                                  <w:sz w:val="16"/>
                                  <w:szCs w:val="16"/>
                                  <w:highlight w:val="white"/>
                                </w:rPr>
                              </w:pPr>
                              <w:r>
                                <w:rPr>
                                  <w:rFonts w:ascii="Consolas" w:hAnsi="Consolas" w:cs="Consolas"/>
                                  <w:color w:val="000000"/>
                                  <w:sz w:val="16"/>
                                  <w:szCs w:val="16"/>
                                  <w:highlight w:val="white"/>
                                </w:rPr>
                                <w:t>Calculating3</w:t>
                              </w:r>
                            </w:p>
                            <w:p w:rsidR="002843AA" w:rsidRPr="00866150" w:rsidRDefault="002843AA"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P]</w:t>
                              </w:r>
                            </w:p>
                          </w:txbxContent>
                        </v:textbox>
                      </v:shape>
                    </v:group>
                  </v:group>
                </v:group>
                <v:shape id="Flowchart: Connector 403" o:spid="_x0000_s1166" type="#_x0000_t120" style="position:absolute;left:13716;top:79819;width:11281;height:110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PcgscA&#10;AADcAAAADwAAAGRycy9kb3ducmV2LnhtbESPQWvCQBSE74L/YXmCN92oRUrqKtVW6EVpknro7TX7&#10;mkSzb0N2jfHfdwuFHoeZ+YZZbXpTi45aV1lWMJtGIIhzqysuFHxk+8kjCOeRNdaWScGdHGzWw8EK&#10;Y21vnFCX+kIECLsYFZTeN7GULi/JoJvahjh437Y16INsC6lbvAW4qeU8ipbSYMVhocSGdiXll/Rq&#10;FCS7U2Je3w/118t1ftx/nrPtqcuUGo/65ycQnnr/H/5rv2kFD9ECfs+EI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D3ILHAAAA3AAAAA8AAAAAAAAAAAAAAAAAmAIAAGRy&#10;cy9kb3ducmV2LnhtbFBLBQYAAAAABAAEAPUAAACMAwAAAAA=&#10;" filled="f" strokeweight="1pt">
                  <v:stroke joinstyle="miter"/>
                  <v:textbox>
                    <w:txbxContent>
                      <w:p w:rsidR="002843AA" w:rsidRPr="0049355E" w:rsidRDefault="002843AA" w:rsidP="00D60A04">
                        <w:pPr>
                          <w:spacing w:after="0"/>
                          <w:jc w:val="center"/>
                          <w:rPr>
                            <w:color w:val="000000"/>
                            <w:sz w:val="36"/>
                            <w:szCs w:val="36"/>
                          </w:rPr>
                        </w:pPr>
                        <w:r w:rsidRPr="0049355E">
                          <w:rPr>
                            <w:color w:val="000000"/>
                            <w:sz w:val="36"/>
                            <w:szCs w:val="36"/>
                          </w:rPr>
                          <w:t>m</w:t>
                        </w:r>
                      </w:p>
                    </w:txbxContent>
                  </v:textbox>
                </v:shape>
                <v:shape id="Flowchart: Connector 404" o:spid="_x0000_s1167" type="#_x0000_t120" style="position:absolute;left:33337;top:79819;width:11282;height:110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E9sYA&#10;AADcAAAADwAAAGRycy9kb3ducmV2LnhtbESPQWvCQBSE7wX/w/IKvdVNRYpEV1FboZcWY/Tg7Zl9&#10;JtHs25BdY/rvXUHwOMzMN8xk1plKtNS40rKCj34EgjizuuRcwTZdvY9AOI+ssbJMCv7JwWzae5lg&#10;rO2VE2o3PhcBwi5GBYX3dSylywoy6Pq2Jg7e0TYGfZBNLnWD1wA3lRxE0ac0WHJYKLCmZUHZeXMx&#10;CpLlLjHf69/q8HUZ/K32p3Sxa1Ol3l67+RiEp84/w4/2j1YwjIZwPxOO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pE9sYAAADcAAAADwAAAAAAAAAAAAAAAACYAgAAZHJz&#10;L2Rvd25yZXYueG1sUEsFBgAAAAAEAAQA9QAAAIsDAAAAAA==&#10;" filled="f" strokeweight="1pt">
                  <v:stroke joinstyle="miter"/>
                  <v:textbox>
                    <w:txbxContent>
                      <w:p w:rsidR="002843AA" w:rsidRPr="0049355E" w:rsidRDefault="002843AA" w:rsidP="00D60A04">
                        <w:pPr>
                          <w:jc w:val="center"/>
                          <w:rPr>
                            <w:color w:val="000000"/>
                            <w:sz w:val="36"/>
                            <w:szCs w:val="36"/>
                          </w:rPr>
                        </w:pPr>
                        <w:r w:rsidRPr="0049355E">
                          <w:rPr>
                            <w:color w:val="000000"/>
                            <w:sz w:val="36"/>
                            <w:szCs w:val="36"/>
                          </w:rPr>
                          <w:t>a, m, MK</w:t>
                        </w:r>
                      </w:p>
                    </w:txbxContent>
                  </v:textbox>
                </v:shape>
                <v:shape id="Freeform 405" o:spid="_x0000_s1168" style="position:absolute;top:26098;width:24214;height:54483;visibility:visible;mso-wrap-style:square;v-text-anchor:middle" coordsize="2421495,5448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6FAMUA&#10;AADcAAAADwAAAGRycy9kb3ducmV2LnhtbESP3WoCMRSE74W+QzgF7zRbUSlbo1h/6EKv3PoAp5vj&#10;ZjE5WTZZXd++KRR6OczMN8xqMzgrbtSFxrOCl2kGgrjyuuFawfnrOHkFESKyRuuZFDwowGb9NFph&#10;rv2dT3QrYy0ShEOOCkyMbS5lqAw5DFPfEifv4juHMcmulrrDe4I7K2dZtpQOG04LBlvaGaquZe8U&#10;bPv+sCy/q/fPszeLj2Nh98XDKjV+HrZvICIN8T/81y60gnm2gN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UAxQAAANwAAAAPAAAAAAAAAAAAAAAAAJgCAABkcnMv&#10;ZG93bnJldi54bWxQSwUGAAAAAAQABAD1AAAAigMAAAAA&#10;" path="m2392279,v30162,100012,60325,200025,-38100,247650c2255754,295275,2030329,279400,1801729,285750v-228600,6350,-536575,-66675,-819150,c700004,352425,268204,384175,106279,685800,-55646,987425,17379,1577975,11029,2095500,4679,2613025,23729,3327400,68179,3790950v44450,463550,-22225,831850,209550,1085850c509504,5130800,1227054,5219700,1458829,5314950v231775,95250,220662,114300,209550,133350e" filled="f" strokeweight=".5pt">
                  <v:stroke joinstyle="miter"/>
                  <v:path arrowok="t" o:connecttype="custom" o:connectlocs="2392279,0;2354179,247650;1801729,285750;982579,285750;106279,685800;11029,2095500;68179,3790950;277729,4876800;1458829,5314950;1668379,5448300" o:connectangles="0,0,0,0,0,0,0,0,0,0"/>
                </v:shape>
                <v:shape id="Freeform 406" o:spid="_x0000_s1169" style="position:absolute;left:2095;top:74104;width:36467;height:5525;visibility:visible;mso-wrap-style:square;v-text-anchor:middle" coordsize="3646659,552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WhMMA&#10;AADcAAAADwAAAGRycy9kb3ducmV2LnhtbESPQWvCQBSE74L/YXmFXqRuKhpKdBVpsXhtFMTbS/aZ&#10;pGbfht2txn/fFQSPw8x8wyxWvWnFhZxvLCt4HycgiEurG64U7Hebtw8QPiBrbC2Tght5WC2HgwVm&#10;2l75hy55qESEsM9QQR1Cl0npy5oM+rHtiKN3ss5giNJVUju8Rrhp5SRJUmmw4bhQY0efNZXn/M8o&#10;SN105Ga/h+KcS/zyx28uQsNKvb706zmIQH14hh/trVYwTVK4n4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UWhMMAAADcAAAADwAAAAAAAAAAAAAAAACYAgAAZHJzL2Rv&#10;d25yZXYueG1sUEsFBgAAAAAEAAQA9QAAAIgDAAAAAA==&#10;" path="m,c241300,31750,482600,63500,1028700,76200v546100,12700,1816100,-79375,2247900,c3708400,155575,3663950,354012,3619500,552450e" filled="f" strokeweight=".5pt">
                  <v:stroke joinstyle="miter"/>
                  <v:path arrowok="t" o:connecttype="custom" o:connectlocs="0,0;1028700,76200;3276600,76200;3619500,552450" o:connectangles="0,0,0,0"/>
                </v:shape>
              </v:group>
              <v:shape id="Freeform 408" o:spid="_x0000_s1170" style="position:absolute;left:30416;top:48387;width:23981;height:31432;visibility:visible;mso-wrap-style:square;v-text-anchor:middle" coordsize="2398069,3143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AvcIA&#10;AADcAAAADwAAAGRycy9kb3ducmV2LnhtbERPz2vCMBS+D/wfwhN2GZq6OZHaKDIYG15kVfT6SJ5t&#10;sXkpSaz1v18Ogx0/vt/FZrCt6MmHxrGC2TQDQaydabhScDx8TpYgQkQ22DomBQ8KsFmPngrMjbvz&#10;D/VlrEQK4ZCjgjrGLpcy6JoshqnriBN3cd5iTNBX0ni8p3DbytcsW0iLDaeGGjv6qElfy5tV8KX1&#10;/nba7X31sjvNH/j+ZsrFWann8bBdgYg0xH/xn/vbKJhnaW06k4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wC9wgAAANwAAAAPAAAAAAAAAAAAAAAAAJgCAABkcnMvZG93&#10;bnJldi54bWxQSwUGAAAAAAQABAD1AAAAhwMAAAAA&#10;" path="m60964,c24451,112712,-12061,225425,3814,285750v15875,60325,9525,57150,152400,76200c299089,381000,546739,374650,861064,400050v314325,25400,936625,-196850,1181100,114300c2286639,825500,2518414,1828800,2327914,2266950v-190500,438150,-809625,657225,-1428750,876300e" filled="f" strokeweight=".5pt">
                <v:stroke joinstyle="miter"/>
                <v:path arrowok="t" o:connecttype="custom" o:connectlocs="60964,0;3814,285750;156214,361950;861064,400050;2042164,514350;2327914,2266950;899164,3143250" o:connectangles="0,0,0,0,0,0,0"/>
              </v:shape>
              <v:shape id="_x0000_s1171" type="#_x0000_t202" style="position:absolute;left:43242;top:78166;width:11154;height:3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W0zsQA&#10;AADcAAAADwAAAGRycy9kb3ducmV2LnhtbESPQWvCQBSE74L/YXkFb7qrVbGpq4il0JNiWgu9PbLP&#10;JDT7NmRXE/+9Kwgeh5n5hlmuO1uJCzW+dKxhPFIgiDNnSs41/Hx/DhcgfEA2WDkmDVfysF71e0tM&#10;jGv5QJc05CJC2CeooQihTqT0WUEW/cjVxNE7ucZiiLLJpWmwjXBbyYlSc2mx5LhQYE3bgrL/9Gw1&#10;HHenv9+p2ucfdla3rlOS7ZvUevDSbd5BBOrCM/xofxkN0/Er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1tM7EAAAA3AAAAA8AAAAAAAAAAAAAAAAAmAIAAGRycy9k&#10;b3ducmV2LnhtbFBLBQYAAAAABAAEAPUAAACJAwAAAAA=&#10;" filled="f" stroked="f">
                <v:textbox>
                  <w:txbxContent>
                    <w:p w:rsidR="002843AA" w:rsidRPr="00704A15" w:rsidRDefault="002843AA" w:rsidP="00D60A04">
                      <w:pPr>
                        <w:spacing w:after="0"/>
                        <w:jc w:val="center"/>
                        <w:rPr>
                          <w:szCs w:val="28"/>
                        </w:rPr>
                      </w:pPr>
                      <w:r>
                        <w:rPr>
                          <w:color w:val="000000"/>
                          <w:szCs w:val="28"/>
                        </w:rPr>
                        <w:t>lockObject</w:t>
                      </w:r>
                    </w:p>
                  </w:txbxContent>
                </v:textbox>
              </v:shape>
            </v:group>
            <w10:wrap type="topAndBottom" anchorx="margin"/>
          </v:group>
        </w:pict>
      </w:r>
    </w:p>
    <w:p w:rsidR="002843AA" w:rsidRDefault="002843AA" w:rsidP="00D60A04">
      <w:pPr>
        <w:tabs>
          <w:tab w:val="left" w:pos="1959"/>
        </w:tabs>
        <w:jc w:val="center"/>
        <w:rPr>
          <w:rFonts w:ascii="Times New Roman" w:hAnsi="Times New Roman"/>
          <w:sz w:val="28"/>
          <w:szCs w:val="28"/>
          <w:lang w:val="uk-UA"/>
        </w:rPr>
      </w:pPr>
      <w:r w:rsidRPr="00D60A04">
        <w:rPr>
          <w:rFonts w:ascii="Times New Roman" w:hAnsi="Times New Roman"/>
          <w:sz w:val="28"/>
          <w:szCs w:val="28"/>
          <w:lang w:val="uk-UA"/>
        </w:rPr>
        <w:t>Рис. 2.1 Схема взаємодії процесів</w:t>
      </w:r>
    </w:p>
    <w:p w:rsidR="002843AA" w:rsidRPr="00D60A04" w:rsidRDefault="002843AA" w:rsidP="00D60A04">
      <w:pPr>
        <w:pStyle w:val="ListParagraph"/>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publ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rPr>
        <w:t xml:space="preserve"> function(</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A,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O,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a,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K,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R,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LeftBound,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rightBound) – </w:t>
      </w:r>
      <w:r w:rsidRPr="00D60A04">
        <w:rPr>
          <w:rFonts w:ascii="Times New Roman" w:hAnsi="Times New Roman"/>
          <w:color w:val="000000"/>
          <w:sz w:val="28"/>
          <w:szCs w:val="28"/>
          <w:highlight w:val="white"/>
          <w:lang w:val="uk-UA"/>
        </w:rPr>
        <w:t>метод що проводить обчислення 3</w:t>
      </w:r>
    </w:p>
    <w:p w:rsidR="002843AA" w:rsidRPr="00D60A04" w:rsidRDefault="002843AA" w:rsidP="00D60A04">
      <w:pPr>
        <w:pStyle w:val="ListParagraph"/>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publ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copy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 метод що повертає копію матриці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w:t>
      </w:r>
    </w:p>
    <w:p w:rsidR="002843AA" w:rsidRDefault="002843AA" w:rsidP="00D60A04">
      <w:pPr>
        <w:spacing w:after="0" w:line="360" w:lineRule="auto"/>
        <w:ind w:firstLine="360"/>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 xml:space="preserve">Клас </w:t>
      </w:r>
      <w:r w:rsidRPr="00D60A04">
        <w:rPr>
          <w:rFonts w:ascii="Times New Roman" w:hAnsi="Times New Roman"/>
          <w:color w:val="000000"/>
          <w:sz w:val="28"/>
          <w:szCs w:val="28"/>
          <w:highlight w:val="white"/>
        </w:rPr>
        <w:t>Program</w:t>
      </w:r>
      <w:r>
        <w:rPr>
          <w:rFonts w:ascii="Times New Roman" w:hAnsi="Times New Roman"/>
          <w:color w:val="000000"/>
          <w:sz w:val="28"/>
          <w:szCs w:val="28"/>
          <w:highlight w:val="white"/>
          <w:lang w:val="uk-UA"/>
        </w:rPr>
        <w:t xml:space="preserve"> містить статичні поля </w:t>
      </w:r>
      <w:r w:rsidRPr="00D60A04">
        <w:rPr>
          <w:rFonts w:ascii="Times New Roman" w:hAnsi="Times New Roman"/>
          <w:color w:val="000000"/>
          <w:sz w:val="28"/>
          <w:szCs w:val="28"/>
          <w:highlight w:val="white"/>
          <w:lang w:val="uk-UA"/>
        </w:rPr>
        <w:t>м</w:t>
      </w:r>
      <w:r>
        <w:rPr>
          <w:rFonts w:ascii="Times New Roman" w:hAnsi="Times New Roman"/>
          <w:color w:val="000000"/>
          <w:sz w:val="28"/>
          <w:szCs w:val="28"/>
          <w:highlight w:val="white"/>
          <w:lang w:val="uk-UA"/>
        </w:rPr>
        <w:t>атриці, кон</w:t>
      </w:r>
      <w:r w:rsidRPr="00D60A04">
        <w:rPr>
          <w:rFonts w:ascii="Times New Roman" w:hAnsi="Times New Roman"/>
          <w:color w:val="000000"/>
          <w:sz w:val="28"/>
          <w:szCs w:val="28"/>
          <w:highlight w:val="white"/>
          <w:lang w:val="uk-UA"/>
        </w:rPr>
        <w:t>станти та масиви подій, що необхідні для розв’язку математичної задачі засобами паралел</w:t>
      </w:r>
      <w:r>
        <w:rPr>
          <w:rFonts w:ascii="Times New Roman" w:hAnsi="Times New Roman"/>
          <w:color w:val="000000"/>
          <w:sz w:val="28"/>
          <w:szCs w:val="28"/>
          <w:highlight w:val="white"/>
          <w:lang w:val="uk-UA"/>
        </w:rPr>
        <w:t>ьного програмування.</w:t>
      </w:r>
    </w:p>
    <w:p w:rsidR="002843AA" w:rsidRPr="00D60A04" w:rsidRDefault="002843AA" w:rsidP="00D60A04">
      <w:pPr>
        <w:spacing w:after="0" w:line="360" w:lineRule="auto"/>
        <w:ind w:firstLine="360"/>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 xml:space="preserve">Методи клас </w:t>
      </w:r>
      <w:r w:rsidRPr="00D60A04">
        <w:rPr>
          <w:rFonts w:ascii="Times New Roman" w:hAnsi="Times New Roman"/>
          <w:color w:val="000000"/>
          <w:sz w:val="28"/>
          <w:szCs w:val="28"/>
          <w:highlight w:val="white"/>
        </w:rPr>
        <w:t>Program</w:t>
      </w:r>
      <w:r w:rsidRPr="00D60A04">
        <w:rPr>
          <w:rFonts w:ascii="Times New Roman" w:hAnsi="Times New Roman"/>
          <w:color w:val="000000"/>
          <w:sz w:val="28"/>
          <w:szCs w:val="28"/>
          <w:highlight w:val="white"/>
          <w:lang w:val="uk-UA"/>
        </w:rPr>
        <w:t>:</w:t>
      </w:r>
    </w:p>
    <w:p w:rsidR="002843AA" w:rsidRPr="00D60A04" w:rsidRDefault="002843AA" w:rsidP="00D60A04">
      <w:pPr>
        <w:pStyle w:val="ListParagraph"/>
        <w:numPr>
          <w:ilvl w:val="1"/>
          <w:numId w:val="39"/>
        </w:numPr>
        <w:spacing w:after="0" w:line="360" w:lineRule="auto"/>
        <w:ind w:left="851"/>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threadFunction</w:t>
      </w:r>
      <w:r w:rsidRPr="00D60A04">
        <w:rPr>
          <w:rFonts w:ascii="Times New Roman" w:hAnsi="Times New Roman"/>
          <w:color w:val="000000"/>
          <w:sz w:val="28"/>
          <w:szCs w:val="28"/>
          <w:highlight w:val="white"/>
          <w:lang w:val="uk-UA"/>
        </w:rPr>
        <w:t>(</w:t>
      </w:r>
      <w:r w:rsidRPr="00D60A04">
        <w:rPr>
          <w:rFonts w:ascii="Times New Roman" w:hAnsi="Times New Roman"/>
          <w:color w:val="2B91AF"/>
          <w:sz w:val="28"/>
          <w:szCs w:val="28"/>
          <w:highlight w:val="white"/>
        </w:rPr>
        <w:t>Objec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threadNumber</w:t>
      </w:r>
      <w:r w:rsidRPr="00D60A04">
        <w:rPr>
          <w:rFonts w:ascii="Times New Roman" w:hAnsi="Times New Roman"/>
          <w:color w:val="000000"/>
          <w:sz w:val="28"/>
          <w:szCs w:val="28"/>
          <w:highlight w:val="white"/>
          <w:lang w:val="uk-UA"/>
        </w:rPr>
        <w:t>) – потоковий метод, параметром якого є ідентифікатор (порядковий номер) потоку. Залежно від номеру потоку, метод виконує ті чи інші операції.</w:t>
      </w:r>
    </w:p>
    <w:p w:rsidR="002843AA" w:rsidRDefault="002843AA" w:rsidP="00D60A04">
      <w:pPr>
        <w:pStyle w:val="ListParagraph"/>
        <w:numPr>
          <w:ilvl w:val="1"/>
          <w:numId w:val="39"/>
        </w:numPr>
        <w:spacing w:after="0" w:line="360" w:lineRule="auto"/>
        <w:ind w:left="851"/>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in</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string</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args</w:t>
      </w:r>
      <w:r w:rsidRPr="00D60A04">
        <w:rPr>
          <w:rFonts w:ascii="Times New Roman" w:hAnsi="Times New Roman"/>
          <w:color w:val="000000"/>
          <w:sz w:val="28"/>
          <w:szCs w:val="28"/>
          <w:highlight w:val="white"/>
          <w:lang w:val="uk-UA"/>
        </w:rPr>
        <w:t>) – основний метод, де ініціюються всі змінні, створюються і запускаються потоки.</w:t>
      </w:r>
    </w:p>
    <w:p w:rsidR="002843AA" w:rsidRDefault="002843AA" w:rsidP="001060DD">
      <w:pPr>
        <w:spacing w:after="0" w:line="360" w:lineRule="auto"/>
        <w:ind w:firstLine="491"/>
        <w:jc w:val="both"/>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Лістинг розробленої програми знаходиться в додатку Б.</w:t>
      </w:r>
    </w:p>
    <w:p w:rsidR="002843AA" w:rsidRPr="001060DD" w:rsidRDefault="002843AA" w:rsidP="001060DD">
      <w:pPr>
        <w:spacing w:after="0" w:line="360" w:lineRule="auto"/>
        <w:ind w:firstLine="491"/>
        <w:jc w:val="both"/>
        <w:rPr>
          <w:rFonts w:ascii="Times New Roman" w:hAnsi="Times New Roman"/>
          <w:color w:val="000000"/>
          <w:sz w:val="28"/>
          <w:szCs w:val="28"/>
          <w:highlight w:val="white"/>
          <w:lang w:val="uk-UA"/>
        </w:rPr>
      </w:pPr>
    </w:p>
    <w:p w:rsidR="002843AA" w:rsidRPr="005C1957" w:rsidRDefault="002843AA" w:rsidP="005C1957">
      <w:pPr>
        <w:pStyle w:val="Heading2"/>
        <w:spacing w:before="0" w:line="360" w:lineRule="auto"/>
        <w:ind w:firstLine="491"/>
        <w:jc w:val="both"/>
        <w:rPr>
          <w:szCs w:val="28"/>
          <w:highlight w:val="yellow"/>
          <w:lang w:val="uk-UA"/>
        </w:rPr>
      </w:pPr>
      <w:bookmarkStart w:id="23" w:name="_Toc417594461"/>
      <w:r w:rsidRPr="005C1957">
        <w:rPr>
          <w:szCs w:val="28"/>
          <w:highlight w:val="yellow"/>
          <w:lang w:val="ru-RU"/>
        </w:rPr>
        <w:t>2</w:t>
      </w:r>
      <w:r w:rsidRPr="005C1957">
        <w:rPr>
          <w:szCs w:val="28"/>
          <w:highlight w:val="yellow"/>
          <w:lang w:val="uk-UA"/>
        </w:rPr>
        <w:t>.6 Тестування програми ПРГ1</w:t>
      </w:r>
      <w:bookmarkEnd w:id="23"/>
    </w:p>
    <w:p w:rsidR="002843AA" w:rsidRPr="00D60A04" w:rsidRDefault="002843AA" w:rsidP="00D60A04">
      <w:pPr>
        <w:spacing w:after="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ab/>
        <w:t>В даному розділі проводиться обчислення  коефіцієнта прискорення та коефіцієнта ефективності для числа процесорів – 1, 2, 3, 4 при розмірностях матриць – 900, 1800, 2400.</w:t>
      </w:r>
    </w:p>
    <w:p w:rsidR="002843AA" w:rsidRPr="00D60A04" w:rsidRDefault="002843AA" w:rsidP="00D60A04">
      <w:pPr>
        <w:spacing w:after="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ab/>
        <w:t xml:space="preserve">Коефіцієнт прискорення обчислюється за формулою: </w:t>
      </w:r>
    </w:p>
    <w:p w:rsidR="002843AA" w:rsidRPr="00CC2663" w:rsidRDefault="002843AA" w:rsidP="00D60A04">
      <w:pPr>
        <w:spacing w:after="0" w:line="360" w:lineRule="auto"/>
        <w:jc w:val="both"/>
        <w:rPr>
          <w:rFonts w:ascii="Times New Roman" w:hAnsi="Times New Roman"/>
          <w:sz w:val="32"/>
          <w:szCs w:val="32"/>
        </w:rPr>
      </w:pPr>
      <w:r w:rsidRPr="0049355E">
        <w:rPr>
          <w:highlight w:val="white"/>
        </w:rPr>
        <w:pict>
          <v:shape id="_x0000_i1082" type="#_x0000_t75" style="width:48.75pt;height:3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46F8&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C46F8&quot;&gt;&lt;m:oMathPara&gt;&lt;m:oMath&gt;&lt;m:sSub&gt;&lt;m:sSubPr&gt;&lt;m:ctrlPr&gt;&lt;w:rPr&gt;&lt;w:rFonts w:ascii=&quot;Cambria Math&quot; w:h-ansi=&quot;Cambria Math&quot;/&gt;&lt;wx:font wx:val=&quot;Cambria Math&quot;/&gt;&lt;w:i/&gt;&lt;w:sz w:val=&quot;32&quot;/&gt;&lt;w:sz-cs w:val=&quot;32&quot;/&gt;&lt;w:lang w:val=&quot;UK&quot;/&gt;&lt;/w:rPr&gt;&lt;/m:ctrlPr&gt;&lt;/m:sSubPr&gt;&lt;m:e&gt;&lt;m:r&gt;&lt;w:rPr&gt;&lt;w:rFonts w:ascii=&quot;Cambria Math&quot; w:h-ansi=&quot;Cambria Math&quot;/&gt;&lt;wx:font wx:val=&quot;Cambria Math&quot;/&gt;&lt;w:i/&gt;&lt;w:sz w:val=&quot;32&quot;/&gt;&lt;w:sz-cs w:val=&quot;32&quot;/&gt;&lt;w:lang w:val=&quot;UK&quot;/&gt;&lt;/w:rPr&gt;&lt;m:t&gt;T&lt;/m:t&gt;&lt;/m:r&gt;&lt;/m:e&gt;&lt;m:sub&gt;&lt;m:r&gt;&lt;w:rPr&gt;&lt;w:rFonts w:ascii=&quot;Cambria Math&quot; w:h-ansi=&quot;Cambria Math&quot;/&gt;&lt;wx:font wx:val=&quot;Cambria Math&quot;/&gt;&lt;w:i/&gt;&lt;w:sz w:val=&quot;32&quot;/&gt;&lt;w:sz-cs w:val=&quot;32&quot;/&gt;&lt;w:lang w:val=&quot;UK&quot;/&gt;&lt;/w:rPr&gt;&lt;m:t&gt;Рї&lt;/m:t&gt;&lt;/m:r&gt;&lt;/m:sub&gt;&lt;/m:sSub&gt;&lt;m:r&gt;&lt;w:rPr&gt;&lt;w:rFonts w:ascii=&quot;Cambria Math&quot; w:h-ansi=&quot;Cambria Math&quot;/&gt;&lt;wx:font wx:val=&quot;Cambria Math&quot;/&gt;&lt;w:i/&gt;&lt;w:sz w:val=&quot;32&quot;/&gt;&lt;w:sz-cs w:val=&quot;32&quot;/&gt;&lt;w:lang w:val=&quot;UK&quot;/&gt;&lt;/w:rPr&gt;&lt;m:t&gt;=&lt;/m:t&gt;&lt;/m:r&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lang w:val=&quot;UK&quot;/&gt;&lt;/w:rPr&gt;&lt;/m:ctrlPr&gt;&lt;/m:sSubPr&gt;&lt;m:e&gt;&lt;m:r&gt;&lt;w:rPr&gt;&lt;w:rFonts w:ascii=&quot;Cambria Math&quot; w:h-ansi=&quot;Cambria Math&quot;/&gt;&lt;wx:font wx:val=&quot;Cambria Math&quot;/&gt;&lt;w:i/&gt;&lt;w:sz w:val=&quot;32&quot;/&gt;&lt;w:sz-cs w:val=&quot;32&quot;/&gt;&lt;w:lang w:val=&quot;UK&quot;/&gt;&lt;/w:rPr&gt;&lt;m:t&gt;T&lt;/m:t&gt;&lt;/m:r&gt;&lt;/m:e&gt;&lt;m:sub&gt;&lt;m:r&gt;&lt;w:rPr&gt;&lt;w:rFonts w:ascii=&quot;Cambria Math&quot; w:h-ansi=&quot;Cambria Math&quot;/&gt;&lt;wx:font wx:val=&quot;Cambria Math&quot;/&gt;&lt;w:i/&gt;&lt;w:sz w:val=&quot;32&quot;/&gt;&lt;w:sz-cs w:val=&quot;32&quot;/&gt;&lt;w:lang w:val=&quot;UK&quot;/&gt;&lt;/w:rPr&gt;&lt;m:t&gt;1&lt;/m:t&gt;&lt;/m:r&gt;&lt;/m:sub&gt;&lt;/m:sSub&gt;&lt;m:ctrlPr&gt;&lt;w:rPr&gt;&lt;w:rFonts w:ascii=&quot;Cambria Math&quot; w:h-ansi=&quot;Cambria Math&quot;/&gt;&lt;wx:font wx:val=&quot;Cambria Math&quot;/&gt;&lt;w:i/&gt;&lt;w:sz w:val=&quot;32&quot;/&gt;&lt;w:sz-cs w:val=&quot;32&quot;/&gt;&lt;w:lang w:val=&quot;UK&quot;/&gt;&lt;/w:rPr&gt;&lt;/m:ctrlPr&gt;&lt;/m:num&gt;&lt;m:den&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T&lt;/m:t&gt;&lt;/m:r&gt;&lt;/m:e&gt;&lt;m:sub&gt;&lt;m:r&gt;&lt;w:rPr&gt;&lt;w:rFonts w:ascii=&quot;Cambria Math&quot; w:h-ansi=&quot;Cambria Math&quot;/&gt;&lt;wx:font wx:val=&quot;Cambria Math&quot;/&gt;&lt;w:i/&gt;&lt;w:sz w:val=&quot;32&quot;/&gt;&lt;w:sz-cs w:val=&quot;32&quot;/&gt;&lt;/w:rPr&gt;&lt;m:t&gt;p&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p>
    <w:p w:rsidR="002843AA"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rPr>
        <w:tab/>
      </w:r>
      <w:r w:rsidRPr="00D60A04">
        <w:rPr>
          <w:rFonts w:ascii="Times New Roman" w:hAnsi="Times New Roman"/>
          <w:sz w:val="28"/>
          <w:szCs w:val="28"/>
          <w:lang w:val="uk-UA"/>
        </w:rPr>
        <w:t xml:space="preserve">Для обчислення коефіцієнта прискорення, необхідно визначити час розв’язання математичної задачі. Час розв’язання задачі при різних </w:t>
      </w:r>
      <w:r w:rsidRPr="00D60A04">
        <w:rPr>
          <w:rFonts w:ascii="Times New Roman" w:hAnsi="Times New Roman"/>
          <w:sz w:val="28"/>
          <w:szCs w:val="28"/>
        </w:rPr>
        <w:t>P</w:t>
      </w:r>
      <w:r w:rsidRPr="00D60A04">
        <w:rPr>
          <w:rFonts w:ascii="Times New Roman" w:hAnsi="Times New Roman"/>
          <w:sz w:val="28"/>
          <w:szCs w:val="28"/>
          <w:lang w:val="ru-RU"/>
        </w:rPr>
        <w:t xml:space="preserve"> та </w:t>
      </w:r>
      <w:r w:rsidRPr="00D60A04">
        <w:rPr>
          <w:rFonts w:ascii="Times New Roman" w:hAnsi="Times New Roman"/>
          <w:sz w:val="28"/>
          <w:szCs w:val="28"/>
        </w:rPr>
        <w:t>N</w:t>
      </w:r>
      <w:r>
        <w:rPr>
          <w:rFonts w:ascii="Times New Roman" w:hAnsi="Times New Roman"/>
          <w:sz w:val="28"/>
          <w:szCs w:val="28"/>
          <w:lang w:val="uk-UA"/>
        </w:rPr>
        <w:t xml:space="preserve"> занесено до таблиці 2.1.</w:t>
      </w:r>
    </w:p>
    <w:p w:rsidR="002843AA" w:rsidRPr="005C1957" w:rsidRDefault="002843AA" w:rsidP="005C1957">
      <w:pPr>
        <w:spacing w:after="0" w:line="360" w:lineRule="auto"/>
        <w:rPr>
          <w:rFonts w:ascii="Times New Roman" w:hAnsi="Times New Roman"/>
          <w:sz w:val="28"/>
          <w:szCs w:val="28"/>
          <w:lang w:val="uk-UA"/>
        </w:rPr>
      </w:pPr>
      <w:r w:rsidRPr="005C1957">
        <w:rPr>
          <w:rFonts w:ascii="Times New Roman" w:hAnsi="Times New Roman"/>
          <w:sz w:val="28"/>
          <w:szCs w:val="28"/>
          <w:highlight w:val="yellow"/>
          <w:lang w:val="uk-UA"/>
        </w:rPr>
        <w:t>Таблиця 2.1</w:t>
      </w:r>
      <w:r w:rsidRPr="005C1957">
        <w:rPr>
          <w:rFonts w:ascii="Times New Roman" w:hAnsi="Times New Roman"/>
          <w:sz w:val="28"/>
          <w:szCs w:val="28"/>
          <w:highlight w:val="yellow"/>
        </w:rPr>
        <w:t xml:space="preserve"> </w:t>
      </w:r>
      <w:r w:rsidRPr="005C1957">
        <w:rPr>
          <w:rFonts w:ascii="Times New Roman" w:hAnsi="Times New Roman"/>
          <w:sz w:val="28"/>
          <w:szCs w:val="28"/>
          <w:highlight w:val="yellow"/>
          <w:lang w:val="uk-UA"/>
        </w:rPr>
        <w:t xml:space="preserve"> ХХХХХХХХХХХХХХХХХХХХХХХХХХХХ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5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5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2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8с</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93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80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33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92с</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17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486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15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30с</w:t>
            </w:r>
          </w:p>
        </w:tc>
      </w:tr>
    </w:tbl>
    <w:p w:rsidR="002843AA" w:rsidRPr="00D60A04" w:rsidRDefault="002843AA" w:rsidP="00D60A04">
      <w:pPr>
        <w:spacing w:after="0" w:line="360" w:lineRule="auto"/>
        <w:jc w:val="both"/>
        <w:rPr>
          <w:rFonts w:ascii="Times New Roman" w:hAnsi="Times New Roman"/>
          <w:color w:val="000000"/>
          <w:sz w:val="28"/>
          <w:szCs w:val="28"/>
          <w:highlight w:val="white"/>
          <w:lang w:val="uk-UA"/>
        </w:rPr>
      </w:pPr>
    </w:p>
    <w:p w:rsidR="002843AA" w:rsidRPr="00D60A04" w:rsidRDefault="002843AA" w:rsidP="00D60A04">
      <w:p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ab/>
        <w:t>В таблиці 2.2 наведено пораховані коефіцієнти прискорення.</w:t>
      </w:r>
    </w:p>
    <w:p w:rsidR="002843AA" w:rsidRPr="00D60A04" w:rsidRDefault="002843AA" w:rsidP="005C1957">
      <w:pPr>
        <w:spacing w:after="0" w:line="360" w:lineRule="auto"/>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Таблиця 2.2</w:t>
      </w:r>
      <w:r w:rsidRPr="005C1957">
        <w:rPr>
          <w:rFonts w:ascii="Times New Roman" w:hAnsi="Times New Roman"/>
          <w:color w:val="000000"/>
          <w:sz w:val="28"/>
          <w:szCs w:val="28"/>
          <w:highlight w:val="yellow"/>
          <w:lang w:val="uk-UA"/>
        </w:rPr>
        <w:t xml:space="preserve"> ХХХХХХХХХХХХХХХХХХХХХХ</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rPr>
              <w:t>N</w:t>
            </w:r>
            <w:r w:rsidRPr="0049355E">
              <w:rPr>
                <w:rFonts w:ascii="Times New Roman" w:hAnsi="Times New Roman"/>
                <w:color w:val="000000"/>
                <w:sz w:val="28"/>
                <w:szCs w:val="28"/>
                <w:highlight w:val="white"/>
                <w:lang w:val="ru-RU"/>
              </w:rPr>
              <w:t xml:space="preserve">                 </w:t>
            </w:r>
            <w:r w:rsidRPr="0049355E">
              <w:rPr>
                <w:rFonts w:ascii="Times New Roman" w:hAnsi="Times New Roman"/>
                <w:color w:val="000000"/>
                <w:sz w:val="28"/>
                <w:szCs w:val="28"/>
                <w:highlight w:val="white"/>
              </w:rPr>
              <w:t>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4</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67</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08</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1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6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2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47</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28</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45</w:t>
            </w:r>
          </w:p>
        </w:tc>
      </w:tr>
    </w:tbl>
    <w:p w:rsidR="002843AA" w:rsidRPr="00D60A04" w:rsidRDefault="002843AA" w:rsidP="00D60A04">
      <w:pPr>
        <w:spacing w:after="0" w:line="360" w:lineRule="auto"/>
        <w:jc w:val="both"/>
        <w:rPr>
          <w:rFonts w:ascii="Times New Roman" w:hAnsi="Times New Roman"/>
          <w:color w:val="000000"/>
          <w:sz w:val="28"/>
          <w:szCs w:val="28"/>
          <w:highlight w:val="white"/>
        </w:rPr>
      </w:pPr>
      <w:r w:rsidRPr="00D60A04">
        <w:rPr>
          <w:rFonts w:ascii="Times New Roman" w:hAnsi="Times New Roman"/>
          <w:color w:val="000000"/>
          <w:sz w:val="28"/>
          <w:szCs w:val="28"/>
          <w:highlight w:val="white"/>
        </w:rPr>
        <w:tab/>
      </w:r>
    </w:p>
    <w:p w:rsidR="002843AA" w:rsidRPr="00D60A04" w:rsidRDefault="002843AA" w:rsidP="00D60A04">
      <w:pPr>
        <w:spacing w:after="0" w:line="360" w:lineRule="auto"/>
        <w:ind w:firstLine="708"/>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На основі даних з таблиць 2.1 і 2.2 проведено обчислення коефіцієнта ефективності, який розраховується за формулою.</w:t>
      </w:r>
    </w:p>
    <w:p w:rsidR="002843AA" w:rsidRPr="00D60A04" w:rsidRDefault="002843AA" w:rsidP="00D60A04">
      <w:pPr>
        <w:spacing w:after="0" w:line="360" w:lineRule="auto"/>
        <w:jc w:val="both"/>
        <w:rPr>
          <w:rFonts w:ascii="Times New Roman" w:hAnsi="Times New Roman"/>
          <w:i/>
          <w:color w:val="000000"/>
          <w:sz w:val="28"/>
          <w:szCs w:val="28"/>
          <w:lang w:val="uk-UA"/>
        </w:rPr>
      </w:pPr>
      <w:r w:rsidRPr="0049355E">
        <w:rPr>
          <w:highlight w:val="white"/>
        </w:rPr>
        <w:pict>
          <v:shape id="_x0000_i1083" type="#_x0000_t75" style="width:113.2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C1510&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C1510&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E&lt;/m:t&gt;&lt;/m:r&gt;&lt;/m:sub&gt;&lt;/m:sSub&gt;&lt;m:r&gt;&lt;w:rPr&gt;&lt;w:rFonts w:ascii=&quot;Cambria Math&quot; w:h-ansi=&quot;Cambria Math&quot;/&gt;&lt;wx:font wx:val=&quot;Cambria Math&quot;/&gt;&lt;w:i/&gt;&lt;w:color w:val=&quot;000000&quot;/&gt;&lt;w:sz w:val=&quot;28&quot;/&gt;&lt;w:sz-cs w:val=&quot;28&quot;/&gt;&lt;w:lang w:val=&quot;UK&quot;/&gt;&lt;/w:rPr&gt;&lt;m:t&gt;=&lt;/m:t&gt;&lt;/m:r&gt;&lt;m:f&gt;&lt;m:fPr&gt;&lt;m:ctrlPr&gt;&lt;w:rPr&gt;&lt;w:rFonts w:ascii=&quot;Cambria Math&quot; w:h-ansi=&quot;Cambria Math&quot;/&gt;&lt;wx:font wx:val=&quot;Cambria Math&quot;/&gt;&lt;w:i/&gt;&lt;w:color w:val=&quot;000000&quot;/&gt;&lt;w:sz w:val=&quot;28&quot;/&gt;&lt;w:sz-cs w:val=&quot;28&quot;/&gt;&lt;/w:rPr&gt;&lt;/m:ctrlPr&gt;&lt;/m:fPr&gt;&lt;m:num&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num&gt;&lt;m:den&gt;&lt;m:r&gt;&lt;w:rPr&gt;&lt;w:rFonts w:ascii=&quot;Cambria Math&quot; w:h-ansi=&quot;Cambria Math&quot;/&gt;&lt;wx:font wx:val=&quot;Cambria Math&quot;/&gt;&lt;w:i/&gt;&lt;w:color w:val=&quot;000000&quot;/&gt;&lt;w:sz w:val=&quot;28&quot;/&gt;&lt;w:sz-cs w:val=&quot;28&quot;/&gt;&lt;/w:rPr&gt;&lt;m:t&gt;P&lt;/m:t&gt;&lt;/m:r&gt;&lt;/m:den&gt;&lt;/m:f&gt;&lt;m:r&gt;&lt;w:rPr&gt;&lt;w:rFonts w:ascii=&quot;Cambria Math&quot; w:h-ansi=&quot;Cambria Math&quot;/&gt;&lt;wx:font wx:val=&quot;Cambria Math&quot;/&gt;&lt;w:i/&gt;&lt;w:color w:val=&quot;000000&quot;/&gt;&lt;w:sz w:val=&quot;28&quot;/&gt;&lt;w:sz-cs w:val=&quot;28&quot;/&gt;&lt;/w:rPr&gt;&lt;m:t&gt;*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p>
    <w:p w:rsidR="002843AA" w:rsidRPr="00D60A04" w:rsidRDefault="002843AA" w:rsidP="00D60A04">
      <w:pPr>
        <w:spacing w:after="0" w:line="360" w:lineRule="auto"/>
        <w:jc w:val="both"/>
        <w:rPr>
          <w:rFonts w:ascii="Times New Roman" w:hAnsi="Times New Roman"/>
          <w:color w:val="000000"/>
          <w:sz w:val="28"/>
          <w:szCs w:val="28"/>
          <w:lang w:val="uk-UA"/>
        </w:rPr>
      </w:pPr>
      <w:r w:rsidRPr="00D60A04">
        <w:rPr>
          <w:rFonts w:ascii="Times New Roman" w:hAnsi="Times New Roman"/>
          <w:color w:val="000000"/>
          <w:sz w:val="28"/>
          <w:szCs w:val="28"/>
          <w:lang w:val="uk-UA"/>
        </w:rPr>
        <w:t xml:space="preserve">де </w:t>
      </w:r>
      <w:r w:rsidRPr="0049355E">
        <w:rPr>
          <w:rFonts w:ascii="Times New Roman" w:hAnsi="Times New Roman"/>
          <w:color w:val="000000"/>
          <w:sz w:val="28"/>
          <w:szCs w:val="28"/>
          <w:lang w:val="uk-UA"/>
        </w:rPr>
        <w:fldChar w:fldCharType="begin"/>
      </w:r>
      <w:r w:rsidRPr="0049355E">
        <w:rPr>
          <w:rFonts w:ascii="Times New Roman" w:hAnsi="Times New Roman"/>
          <w:color w:val="000000"/>
          <w:sz w:val="28"/>
          <w:szCs w:val="28"/>
          <w:lang w:val="uk-UA"/>
        </w:rPr>
        <w:instrText xml:space="preserve"> QUOTE </w:instrText>
      </w:r>
      <w:r w:rsidRPr="0049355E">
        <w:pict>
          <v:shape id="_x0000_i1084"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108E7&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108E7&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49355E">
        <w:rPr>
          <w:rFonts w:ascii="Times New Roman" w:hAnsi="Times New Roman"/>
          <w:color w:val="000000"/>
          <w:sz w:val="28"/>
          <w:szCs w:val="28"/>
          <w:lang w:val="uk-UA"/>
        </w:rPr>
        <w:instrText xml:space="preserve"> </w:instrText>
      </w:r>
      <w:r w:rsidRPr="0049355E">
        <w:rPr>
          <w:rFonts w:ascii="Times New Roman" w:hAnsi="Times New Roman"/>
          <w:color w:val="000000"/>
          <w:sz w:val="28"/>
          <w:szCs w:val="28"/>
          <w:lang w:val="uk-UA"/>
        </w:rPr>
        <w:fldChar w:fldCharType="separate"/>
      </w:r>
      <w:r w:rsidRPr="0049355E">
        <w:pict>
          <v:shape id="_x0000_i1085"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108E7&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108E7&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49355E">
        <w:rPr>
          <w:rFonts w:ascii="Times New Roman" w:hAnsi="Times New Roman"/>
          <w:color w:val="000000"/>
          <w:sz w:val="28"/>
          <w:szCs w:val="28"/>
          <w:lang w:val="uk-UA"/>
        </w:rPr>
        <w:fldChar w:fldCharType="end"/>
      </w:r>
      <w:r w:rsidRPr="00D60A04">
        <w:rPr>
          <w:rFonts w:ascii="Times New Roman" w:hAnsi="Times New Roman"/>
          <w:color w:val="000000"/>
          <w:sz w:val="28"/>
          <w:szCs w:val="28"/>
          <w:lang w:val="uk-UA"/>
        </w:rPr>
        <w:t xml:space="preserve"> – кое</w:t>
      </w:r>
      <w:r>
        <w:rPr>
          <w:rFonts w:ascii="Times New Roman" w:hAnsi="Times New Roman"/>
          <w:color w:val="000000"/>
          <w:sz w:val="28"/>
          <w:szCs w:val="28"/>
          <w:lang w:val="uk-UA"/>
        </w:rPr>
        <w:t>ф</w:t>
      </w:r>
      <w:r w:rsidRPr="00D60A04">
        <w:rPr>
          <w:rFonts w:ascii="Times New Roman" w:hAnsi="Times New Roman"/>
          <w:color w:val="000000"/>
          <w:sz w:val="28"/>
          <w:szCs w:val="28"/>
          <w:lang w:val="uk-UA"/>
        </w:rPr>
        <w:t xml:space="preserve">іцієнт прискорення при </w:t>
      </w:r>
      <w:r w:rsidRPr="00D60A04">
        <w:rPr>
          <w:rFonts w:ascii="Times New Roman" w:hAnsi="Times New Roman"/>
          <w:color w:val="000000"/>
          <w:sz w:val="28"/>
          <w:szCs w:val="28"/>
        </w:rPr>
        <w:t>P</w:t>
      </w:r>
      <w:r w:rsidRPr="00D60A04">
        <w:rPr>
          <w:rFonts w:ascii="Times New Roman" w:hAnsi="Times New Roman"/>
          <w:color w:val="000000"/>
          <w:sz w:val="28"/>
          <w:szCs w:val="28"/>
          <w:lang w:val="ru-RU"/>
        </w:rPr>
        <w:t xml:space="preserve"> </w:t>
      </w:r>
      <w:r w:rsidRPr="00D60A04">
        <w:rPr>
          <w:rFonts w:ascii="Times New Roman" w:hAnsi="Times New Roman"/>
          <w:color w:val="000000"/>
          <w:sz w:val="28"/>
          <w:szCs w:val="28"/>
          <w:lang w:val="uk-UA"/>
        </w:rPr>
        <w:t>процес</w:t>
      </w:r>
      <w:r>
        <w:rPr>
          <w:rFonts w:ascii="Times New Roman" w:hAnsi="Times New Roman"/>
          <w:color w:val="000000"/>
          <w:sz w:val="28"/>
          <w:szCs w:val="28"/>
          <w:lang w:val="uk-UA"/>
        </w:rPr>
        <w:t>о</w:t>
      </w:r>
      <w:r w:rsidRPr="00D60A04">
        <w:rPr>
          <w:rFonts w:ascii="Times New Roman" w:hAnsi="Times New Roman"/>
          <w:color w:val="000000"/>
          <w:sz w:val="28"/>
          <w:szCs w:val="28"/>
          <w:lang w:val="uk-UA"/>
        </w:rPr>
        <w:t>рах.</w:t>
      </w:r>
    </w:p>
    <w:p w:rsidR="002843AA" w:rsidRPr="007D10D9" w:rsidRDefault="002843AA" w:rsidP="007D10D9">
      <w:pPr>
        <w:spacing w:after="0" w:line="360" w:lineRule="auto"/>
        <w:ind w:firstLine="708"/>
        <w:jc w:val="both"/>
        <w:rPr>
          <w:rFonts w:ascii="Times New Roman" w:hAnsi="Times New Roman"/>
          <w:color w:val="000000"/>
          <w:sz w:val="28"/>
          <w:szCs w:val="28"/>
          <w:lang w:val="uk-UA"/>
        </w:rPr>
      </w:pPr>
      <w:r w:rsidRPr="00D60A04">
        <w:rPr>
          <w:rFonts w:ascii="Times New Roman" w:hAnsi="Times New Roman"/>
          <w:color w:val="000000"/>
          <w:sz w:val="28"/>
          <w:szCs w:val="28"/>
          <w:lang w:val="uk-UA"/>
        </w:rPr>
        <w:t>Розраховані коефіці</w:t>
      </w:r>
      <w:r>
        <w:rPr>
          <w:rFonts w:ascii="Times New Roman" w:hAnsi="Times New Roman"/>
          <w:color w:val="000000"/>
          <w:sz w:val="28"/>
          <w:szCs w:val="28"/>
          <w:lang w:val="uk-UA"/>
        </w:rPr>
        <w:t>є</w:t>
      </w:r>
      <w:r w:rsidRPr="00D60A04">
        <w:rPr>
          <w:rFonts w:ascii="Times New Roman" w:hAnsi="Times New Roman"/>
          <w:color w:val="000000"/>
          <w:sz w:val="28"/>
          <w:szCs w:val="28"/>
          <w:lang w:val="uk-UA"/>
        </w:rPr>
        <w:t>нти ефект</w:t>
      </w:r>
      <w:r>
        <w:rPr>
          <w:rFonts w:ascii="Times New Roman" w:hAnsi="Times New Roman"/>
          <w:color w:val="000000"/>
          <w:sz w:val="28"/>
          <w:szCs w:val="28"/>
          <w:lang w:val="uk-UA"/>
        </w:rPr>
        <w:t>ивності наведено в таблиці 2.3.</w:t>
      </w:r>
    </w:p>
    <w:tbl>
      <w:tblPr>
        <w:tblpPr w:leftFromText="180" w:rightFromText="180" w:vertAnchor="text" w:horzAnchor="margin" w:tblpY="474"/>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83,5%</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9,3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2,5%</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81,5%</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3,3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7,25%</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3,5%</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6%</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7,75%</w:t>
            </w:r>
          </w:p>
        </w:tc>
      </w:tr>
    </w:tbl>
    <w:p w:rsidR="002843AA" w:rsidRDefault="002843AA" w:rsidP="005C1957">
      <w:pPr>
        <w:spacing w:after="0"/>
        <w:rPr>
          <w:rFonts w:ascii="Times New Roman" w:hAnsi="Times New Roman"/>
          <w:sz w:val="28"/>
          <w:szCs w:val="28"/>
          <w:highlight w:val="white"/>
          <w:lang w:val="uk-UA"/>
        </w:rPr>
      </w:pPr>
      <w:r w:rsidRPr="00D60A04">
        <w:rPr>
          <w:rFonts w:ascii="Times New Roman" w:hAnsi="Times New Roman"/>
          <w:sz w:val="28"/>
          <w:szCs w:val="28"/>
          <w:highlight w:val="white"/>
          <w:lang w:val="uk-UA"/>
        </w:rPr>
        <w:t>Таблиця 2.3</w:t>
      </w:r>
      <w:r w:rsidRPr="005C1957">
        <w:rPr>
          <w:rFonts w:ascii="Times New Roman" w:hAnsi="Times New Roman"/>
          <w:sz w:val="28"/>
          <w:szCs w:val="28"/>
          <w:highlight w:val="yellow"/>
          <w:lang w:val="uk-UA"/>
        </w:rPr>
        <w:t xml:space="preserve"> ХХХХХХХХХХХХХХХХХХХХХХХХХХХ</w:t>
      </w: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     </w:t>
      </w: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p>
    <w:p w:rsidR="002843AA" w:rsidRPr="00D60A04" w:rsidRDefault="002843AA" w:rsidP="00D60A04">
      <w:pPr>
        <w:tabs>
          <w:tab w:val="left" w:pos="1980"/>
        </w:tabs>
        <w:spacing w:before="24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     На основі даних з таблиць 2.1, 2.2, 2.3 будуються графіки залежності часу виконання від кількості процесорів, коефіцієнта прискорення від кількості процесорів, коефіцієнта ефективності від кількості процесорів.</w:t>
      </w:r>
    </w:p>
    <w:p w:rsidR="002843AA" w:rsidRPr="00D60A04" w:rsidRDefault="002843AA" w:rsidP="00D60A04">
      <w:pPr>
        <w:jc w:val="center"/>
        <w:rPr>
          <w:rFonts w:ascii="Times New Roman" w:hAnsi="Times New Roman"/>
          <w:sz w:val="28"/>
          <w:szCs w:val="28"/>
          <w:highlight w:val="white"/>
          <w:lang w:val="uk-UA"/>
        </w:rPr>
      </w:pPr>
      <w:r w:rsidRPr="0049355E">
        <w:rPr>
          <w:rFonts w:ascii="Times New Roman" w:hAnsi="Times New Roman"/>
          <w:noProof/>
          <w:sz w:val="28"/>
          <w:szCs w:val="28"/>
          <w:lang w:val="ru-RU" w:eastAsia="ru-RU"/>
        </w:rPr>
        <w:pict>
          <v:shape id="Chart 21" o:spid="_x0000_i1086" type="#_x0000_t75" style="width:439.5pt;height:177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2N16Zu8C&#10;AADyDAAAGQAAAGRycy9kcmF3aW5ncy9kcmF3aW5nMS54bWzsV81O20AQfpXV3sFrr/+FI9FW6qVq&#10;I1IeYHE2JMJ/Wi8h4QQ99ITUWw899tIrQqpUUUFfYf1GHXudkhgJpEBVKmEpWWc8P5uZ+b4db8Xh&#10;YcnFYMwKXqJZmmRlGEd4LGURGkYZj3nKys284Bk8G+UiZRJ+in1jKNjRJNtPE8MixDXiMRMS97bi&#10;oQgFTwaTY76dxeNcLHwOxbpeX+lIrfORyFMdZtYjm5S4xNsy6qgzLZ2D1KfUcbR03tPrjZnMb8xd&#10;yzVvmwe2aa5aL2zKAqUsFnmEMZJ8JpNJdgD32mE2HRR9oe/jt9O+QJNhhC2MMpbyCL8H/Rf5DJnY&#10;+KNTGyA5A3GEG3nzT5YdlY1LFs5GIm1TydZIZMomGWyThflohCCYZQeO4xCM5hGmJiHUD+ptsRA2&#10;ieJawSWBXyvEoGETQuAeFAy9k1qzEKV8zfMH7wrVjiIseFz3DwvZ9E0pdahFiLaGOhd1reuUDaG0&#10;LNyDFXKoG3ftzKApF/IdfI2S/CjCcTIpMDoSrIhwlmccIyGTl3kS4SYJLExKOZDzhD80bpPy4qFe&#10;mrplwz4TbAdykbBsH/J5uLGzi1F5DJ0FBW6LV7SpXCSw6bdyIV0Brm7SFVG7UajAGi3YMMSdWPY8&#10;at/CcmAS2kL0Hiz7bmB1zB8PxrQLY+spwJgSz3U8W8OY+q5J/Q6MHcs2LUfDmMLlOc8wfsIwhuOD&#10;heIuELNQ9tSX6rP6WZ2py+pzdVp9qM6Q+lWdqOvqo/pencJ6AgoXqKZr2ZC29rvqnGcbu4NVhqjV&#10;+x0r/v8zCyFe4HaogWxaQUBb6d3MQmyftkyyNGS4tufSRxsTAMOrYwL9Z/yCRA7nsenCXAfX8tSw&#10;Yfl2TTH11ACHimcG7irdBMRyzECzjUUDVz9/Hhqac/7pDQ0dtjk82Njdvk0I6ps6r047rHCPKdpj&#10;JYfpGObedmSSPaQu1A91qa7VlTqHz1X1CamvHb9/g22M5Xec3m8AAAD//wMAUEsDBBQABgAIAAAA&#10;IQDB2VLgDQEAADQCAAAOAAAAZHJzL2Uyb0RvYy54bWyckcFOwzAMhu9IvEPkO0tX0MSqpbtMSJy4&#10;wAOYxFkjtUnkZBTeHrNNaJyQdrNj6cvn35vt5zSqD+ISUjSwXDSgKNrkQtwbeHt9unsEVSpGh2OK&#10;ZOCLCmz725vNnDtq05BGR6wEEks3ZwNDrbnTutiBJiyLlCnK0CeesErLe+0YZ6FPo26bZqXnxC5z&#10;slSKvO5OQ+iPfO/J1hfvC1U1il27XLegqoFVs16BYgP3zYMIvhtoQPcb7PaMeQj2LIRX+EwYonz/&#10;i9phRXXgcAXKDshVWLY7VmcpezXpDJC1/085eR8s7ZI9TBTrKWqmEavcuQwhF4mvC84AP7vlT3b6&#10;z8aXvdSXx+6/AQAA//8DAFBLAwQUAAYACAAAACEA+CCnqusAAADGAQAAIAAAAGRycy9jaGFydHMv&#10;X3JlbHMvY2hhcnQxLnhtbC5yZWxzrJDBSgMxEIbvgu8Q5u5mtwcRabYgKvQggm4fYExmN2t3MyET&#10;tX17Y0G0UPDiLcMw3//9Wa5286TeKcnIwUBT1aAoWHZjGAxsuvuLK1CSMTicOJCBPQms2vOz5RNN&#10;mMuR+DGKKpQgBnzO8VprsZ5mlIojhbLpOc2Yy5gGHdFucSC9qOtLnX4zoD1iqrUzkNZuAarbx5L8&#10;N5v7frR0y/ZtppBPRGjrMeWNUHr2GEsT1WEaKBuoKu0SfpTW8v1oqqIO+rRV859WPNHjyyvZ/ONz&#10;w7z9yjjoPbAr/e92mVLAg5I++v32EwAA//8DAFBLAwQUAAYACAAAACEAAx98G90AAAAFAQAADwAA&#10;AGRycy9kb3ducmV2LnhtbEyPQUvDQBCF70L/wzIFb3ZjNTXGbEoVCp5Eawset9lpkjY7G7LbJPrr&#10;Hb3o5cHjDe99ky1H24geO187UnA9i0AgFc7UVCrYvq+vEhA+aDK6cYQKPtHDMp9cZDo1bqA37Deh&#10;FFxCPtUKqhDaVEpfVGi1n7kWibOD66wObLtSmk4PXG4bOY+ihbS6Jl6odItPFRanzdkqeC0P8riK&#10;T30Sy8evl+F5Zz4Wa6Uup+PqAUTAMfwdww8+o0POTHt3JuNFo4AfCb/KWXJ3z3av4Ca+jUDmmfxP&#10;n38DAAD//wMAUEsDBBQABgAIAAAAIQCaTUQHCggAAMIdAAAVAAAAZHJzL2NoYXJ0cy9jaGFydDEu&#10;eG1s7FhNb9s4EL0vsP9BK+S2SCzJciQZVYrWbYoCyTZI0j3sjZEoRxuK1JJ0YufX7ww/4o+1g01a&#10;Az00h0AaDkecx3ljPr55O+9YcE+lagUvw/goCgPKK1G3fFqGX69PD/MwUJrwmjDBaRkuqArfnvz6&#10;y5tqXN0Sqa96UtEAgnA1rsrwVut+PBio6pZ2RB2JnnIYa4TsiIZXOR3UkjxA8I4Nkig6HpggoQtA&#10;XhGgIy338+X/mS+apq3oB1HNOsq1XYWkjGhAQN22vQpPIDlG+DS4J6wM5ezw8ms4QKNZLD6QmRbX&#10;rWb0A2VU09p6xtarZ0K/k5TYMAsx0/jUET4j7Iz4d2aeromcUm2nt5xTaUPMz0VNrZXWU2qNi23G&#10;ufWKjuJomGT5MIqyIi2y49zNscOjozTO87wYDdM4y6KoKD4eJtbjwQfIhhCiyPJkFGVxOsxHdvzW&#10;j+fRKE6yJMmLPEvTJDfzB5uJgcFmhjmrimhN5QQLZeX9Si+Yy461nJ4TeecTV1SiY1v7vOwihKyp&#10;dAuxFj1Hv/uTP4IyKKLoDXz3/gT/2wHVX0AgMmY8eICyLqIRFHZFethOXsMGk7ESrK1PW8bMC9Yr&#10;nTD3DVJVUBpmOwcbnlLMeA3FAHbGcSptGlrpM6XRCCmbDyMqmJRJetHdCOAY1lLVyoq57VTtowPB&#10;Ie3X/MqV2VSLUTJ6fX7PZwXpLdOa/0kAumrMZ90lbfCpObm6pVTHvx28P4jHBx8PYgTEDIHThADG&#10;xs00gwkU+MknChVPmHFbWiFUryeAs+NFane81wGURRlGkB5utolu97w31eUdYueQYNxtDolzGO5y&#10;GDqHdN0Bwi0TsS8mdXj0aCyeRSVBVMyy9oZKMlpfM2JpcfOwxDs9PC7xTuQ8MPEK4RD8Z5CxiICD&#10;o/Ymw13TXGG4s6wyPM73Q3Hbw35Eim9d2YspviXKT4qbLuIr+XtTfIgUN41lfxQvdjauJ47nGwRd&#10;toEnkg93RvHYxFGx3ky+geamEqvxCs2dZZXmSbofmg/xF+SH/CXfurIX03xLlJ803yvNU6S56R17&#10;o3kWZ+vsW3LY0zzNj3e5eJoPd//ce5on2UazeAHN67Mbpow2IvPPTgaBQkjSInEKZM2egsYwxzk8&#10;D2yIAzggvzOH+rUZK5FgAsiFKZ7+hGzhgG4kmz1Ydy0/J3NDcxPZO5L5hVDW5cYeIzvyt5CfZFuj&#10;9FAYzJ+7V2hnpUIDohBUQ9fXZaj4NAwIm4JIrrSE8+HGocEo3qWC0HPcI9AIsw5Um11APIqiCBdh&#10;zF+axppzb8YG5XXIa9sV4PrfBOHQetrpwKpwPHiXoTt5g7YXM1nRs5bfUcjSHb1MiOu2ukNpZlfJ&#10;Qf1bADXYYdefcOV0rq+FHfNQcoHKyqZqFJiRJXtBFeTqNlQzb/4eqKKqtHryRtSLCxlIocvw8Bi+&#10;jH+AYl+dtlLpM6L0BZFwjxGHeKuiv8C/hgnQoJQxuFtolbXDRYWQj2HwIFGTqn9mRFKoL16B2VaY&#10;e5loeDfbAlWjtJHOBtce68ip3Jo2l7Aq9ViGoIXD4AZVUtCa/7MyNHsHtziyvYOt5+LKPIUBCFS8&#10;84F7GJhCFEVGWH318uI+9nivF/fQm5/fBrx94YFe9LSB66Qy/L3jh0xbrlCyMUCJHajUxkClcAC+&#10;ZPEwjw4hymvcF0QJb3ZWbnXAHaAE3tgthkseKZR65+4foJc99Sw3RF0/wTugv6h0lW9mvaf6gVJu&#10;GdO19QT6B64IZKhvbk8Pa11u5Rvf2OUYfnBbE/DU/NnlvmeX+xcAAP//7FZba9swFP4rRq+jrXy/&#10;UAfSjsKgo6Ghe9ibIsuOqSJ5ktwk/fU7suw0KSOwjr2M5UGRzicdHX3n5pbzq9k1KbjwtiXK4yBG&#10;HiVdiWpODEw3XVUiLRrkEd6IElGjkN2vJW+rOzg9LOiabdgtV94L4SUyO3/Yw/vNV1k5WRBjjJG7&#10;qt881LUTp5P4ClROWmbXdnV8gZK9qOAwyLmwN7K6ZtTca2OFtNDdQs2uaWF29p8UK1ntF8pT0pTo&#10;IoGb7Q95uqN3rdLmnmizIIqUyEfeC1PmAYaaS2CAcd52utVOXqK1VK/I2ypLif7RE8WACUFB7LgY&#10;F7cG1v74Pm2WZs/Z8NjOmjNYR4qK1Y9glX4Foq05qxLB2A5jXyIhBSjXRrXPzK6Wwwx5z0wB8X4w&#10;HCGa8VYAjj/khmTiG4g8ckM4ic+7AUKiFZ7Zd6wmFGz4tBEX3LhXM/IOYMQBVL8DqLYA3OT4GKYj&#10;Q0xU1i+WJU5EUyLVXzw+jduBSnC1czEtqJJaz3djdGV5EOVBZneOENMOIr2R35mSR9ANM1vGhMM3&#10;bXULke7iCMJ3vrMqXECRQkgb44MnXeAdBOdDEQztuDRzxYhVx1kDT3ubLeRo3cqZxcle9sbiGyJ6&#10;wu8P6x1kEHOWsqphbvv+V8KRCnyZRVmQ4TAL8zQPEhyH4yGnBV8GcY7jKA6BLxwm2I8dvp1wP0zT&#10;JMEJcJrgKMoih68nPAKdAc79NPbT1M/SQT88+NR0ELy96k/pnNx+mtn/MxqK7b+S0TZeDllic+db&#10;qx8E37uoG0orLapWdzdQGZ71fEyghnQ2POE0XRM1pNAUbCcd5NBcnL5VM2i05e64z/ztLuhPdfa0&#10;/GaT+Hz5/VgXdMXrfE+yDB7a1G8UYbYz0JwI/0wM8VTRwreC+lKNzuo1U8s16aASH6Dg2FnLDrrI&#10;7CcAAAD//wMAUEsDBBQABgAIAAAAIQCrFs1GuQAAACIBAAAZAAAAZHJzL19yZWxzL2Uyb0RvYy54&#10;bWwucmVsc4SPzQrCMBCE74LvEPZu03oQkSa9iNCr1AdY0u0PtknIRrFvb9CLguBxdphvdsrqMU/i&#10;ToFHZxUUWQ6CrHHtaHsFl+a02YPgiLbFyVlSsBBDpder8kwTxhTiYfQsEsWygiFGf5CSzUAzcuY8&#10;2eR0LswYkwy99Giu2JPc5vlOhk8G6C+mqFsFoW4LEM3iU/N/tuu60dDRmdtMNv6okGbAEBMQQ09R&#10;wUvy+1pk6VOQupRfy/QTAAD//wMAUEsBAi0AFAAGAAgAAAAhAOHb1dkvAQAA5QIAABMAAAAAAAAA&#10;AAAAAAAAAAAAAFtDb250ZW50X1R5cGVzXS54bWxQSwECLQAUAAYACAAAACEAOP0h/9YAAACUAQAA&#10;CwAAAAAAAAAAAAAAAABgAQAAX3JlbHMvLnJlbHNQSwECLQAUAAYACAAAACEA2N16Zu8CAADyDAAA&#10;GQAAAAAAAAAAAAAAAABfAgAAZHJzL2RyYXdpbmdzL2RyYXdpbmcxLnhtbFBLAQItABQABgAIAAAA&#10;IQDB2VLgDQEAADQCAAAOAAAAAAAAAAAAAAAAAIUFAABkcnMvZTJvRG9jLnhtbFBLAQItABQABgAI&#10;AAAAIQD4IKeq6wAAAMYBAAAgAAAAAAAAAAAAAAAAAL4GAABkcnMvY2hhcnRzL19yZWxzL2NoYXJ0&#10;MS54bWwucmVsc1BLAQItABQABgAIAAAAIQADH3wb3QAAAAUBAAAPAAAAAAAAAAAAAAAAAOcHAABk&#10;cnMvZG93bnJldi54bWxQSwECLQAUAAYACAAAACEAmk1EBwoIAADCHQAAFQAAAAAAAAAAAAAAAADx&#10;CAAAZHJzL2NoYXJ0cy9jaGFydDEueG1sUEsBAi0AFAAGAAgAAAAhAKsWzUa5AAAAIgEAABkAAAAA&#10;AAAAAAAAAAAALhEAAGRycy9fcmVscy9lMm9Eb2MueG1sLnJlbHNQSwUGAAAAAAgACAASAgAAHhIA&#10;AAAA&#10;">
            <v:imagedata r:id="rId36" o:title="" cropbottom="-37f"/>
            <o:lock v:ext="edit" aspectratio="f"/>
          </v:shape>
        </w:pict>
      </w:r>
    </w:p>
    <w:p w:rsidR="002843AA" w:rsidRPr="00D60A04" w:rsidRDefault="002843AA" w:rsidP="00D60A04">
      <w:pPr>
        <w:jc w:val="center"/>
        <w:rPr>
          <w:rFonts w:ascii="Times New Roman" w:hAnsi="Times New Roman"/>
          <w:sz w:val="28"/>
          <w:szCs w:val="28"/>
          <w:highlight w:val="white"/>
          <w:lang w:val="uk-UA"/>
        </w:rPr>
      </w:pPr>
      <w:r w:rsidRPr="00D60A04">
        <w:rPr>
          <w:rFonts w:ascii="Times New Roman" w:hAnsi="Times New Roman"/>
          <w:sz w:val="28"/>
          <w:szCs w:val="28"/>
          <w:highlight w:val="white"/>
          <w:lang w:val="uk-UA"/>
        </w:rPr>
        <w:t>Рис 2.2 Графік залежності часу виконання задачі від кількості процесорів</w:t>
      </w:r>
    </w:p>
    <w:p w:rsidR="002843AA" w:rsidRPr="00D60A04" w:rsidRDefault="002843AA" w:rsidP="00D60A04">
      <w:pPr>
        <w:jc w:val="center"/>
        <w:rPr>
          <w:rFonts w:ascii="Times New Roman" w:hAnsi="Times New Roman"/>
          <w:sz w:val="28"/>
          <w:szCs w:val="28"/>
          <w:highlight w:val="white"/>
          <w:lang w:val="uk-UA"/>
        </w:rPr>
      </w:pPr>
      <w:r w:rsidRPr="0049355E">
        <w:rPr>
          <w:rFonts w:ascii="Times New Roman" w:hAnsi="Times New Roman"/>
          <w:noProof/>
          <w:sz w:val="28"/>
          <w:szCs w:val="28"/>
          <w:lang w:val="ru-RU" w:eastAsia="ru-RU"/>
        </w:rPr>
        <w:pict>
          <v:shape id="Chart 22" o:spid="_x0000_i1087" type="#_x0000_t75" style="width:435pt;height:173.2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dpTByqIC&#10;AADYCAAAGQAAAGRycy9kcmF3aW5ncy9kcmF3aW5nMS54bWzslstq20AUQH9lmH2i0dOWiAxpC92U&#10;NsTNB0zkcWwiacTMxJGzSkJJN4VuShb5jEKgpCT9BemPekcjObEJgdqLdlGD9bhzX76Pg3eS6EQy&#10;MZzQgklUZmkuoyTGE6WKyLJkMmEZldu8YDmcjbnIqIJXcWSNBD2d5kdZajmEBFYyoULhwU4yEpFg&#10;6XB6xnbzZMJF53Mk1vX6xkRqnY8Fz0yYckC2Xc/phTuWjloa6RykIemHrXQ+MKePZoo/mvueR3or&#10;5rZ57ww7dVmgjCaCxxgjxUqVTvNjeDa+8tmw2BPmOXk/2xNoOoqxg1FOMxbjj6D/ipfIxtZCRxsg&#10;VYI4xo28+RFPHcnGJY3KscjaKtI1apjRaQ5p0oiPx0gHCxyn57kYzSFD3w59O9Bp0QiSRAkohL7T&#10;93yMkkbBcfxQn1smEa1YCKneMr5xUkg7irFgiZ4cGtHZO6lMqC5E2z1TCt1lXbER9IZGh3CHEpqR&#10;XbswaMaE+gCXccpPY5yk0wKjU0GLGOc8ZxgJlb7maYyJKVIq1VDNU7Zp3KbixaZedB1g7OAClUhp&#10;fhTjk+Otg12M5Bl02iZt1mpQ3dTX1c/6S3VXX9cX9WX9RXdUNX01Hl52gw6pZDDzMM0Ln6j6VZ9X&#10;D/VVdVtfwP0cQnxfccvy0R4VdH+RnzjZ2j9Yzg8SKdpGd+1tlkF20iWgmA1aErVlhPlYYz8acr3E&#10;GEIcexUSQJ6gR4JlVDzPGOL1ibvCGLLdc11nxXwD0sA2L5PG+WukQYLDTgNkiP48Bc+W2+8HodeA&#10;x/bswA3aSerAYxPbJw4oNOSxeyTs/yfPYt/+efI8s9maMNVN9QCA+ATcuYLvt+q+vjTk+FF/ru40&#10;N6rb6h7EX5fY8adUsJ7+kxn8BgAA//8DAFBLAwQUAAYACAAAACEAuQ+ADw4BAAA0AgAADgAAAGRy&#10;cy9lMm9Eb2MueG1snJFNTsMwEIX3SNzBmj11mkJFozrdREis2MABBnucWEpsa+wSuD2mjVBZIXU3&#10;P9I3773ZHz6nUXwQJxe8gvWqAkFeB+N8r+Dt9enuEUTK6A2OwZOCL0pwaG9v9nNsqA5DGA2xKBCf&#10;mjkqGHKOjZRJDzRhWoVIvixt4AlzabmXhnEu9GmUdVVt5RzYRA6aUirT7ryE9sS3lnR+sTZRFmNR&#10;V693NYisYFvttiBYwcNmcw/iXUEFst1j0zPGwelFEF6hZ0Lny/lfVIcZxZHdFSg9IOfC0s2pWkTp&#10;q0kLoNj+P+VgrdPUBX2cyOdz1Ewj5vLnNLiYSnyNMwr42ax/spN/HF/2pb58dvsNAAD//wMAUEsD&#10;BBQABgAIAAAAIQD4IKeq6wAAAMYBAAAgAAAAZHJzL2NoYXJ0cy9fcmVscy9jaGFydDEueG1sLnJl&#10;bHOskMFKAzEQhu+C7xDm7ma3BxFptiAq9CCCbh9gTGY3a3czIRO1fXtjQbRQ8OItwzDf//1Zrnbz&#10;pN4pycjBQFPVoChYdmMYDGy6+4srUJIxOJw4kIE9Caza87PlE02Yy5H4MYoqlCAGfM7xWmuxnmaU&#10;iiOFsuk5zZjLmAYd0W5xIL2o60udfjOgPWKqtTOQ1m4BqtvHkvw3m/t+tHTL9m2mkE9EaOsx5Y1Q&#10;evYYSxPVYRooG6gq7RJ+lNby/Wiqog76tFXzn1Y80ePLK9n843PDvP3KOOg9sCv973aZUsCDkj76&#10;/fYTAAD//wMAUEsDBBQABgAIAAAAIQBUczWY2wAAAAUBAAAPAAAAZHJzL2Rvd25yZXYueG1sTI/B&#10;TsMwEETvSP0Haytxow4FQhTiVG2lSghOTeHuxktiNV5HsZumf8/CBS4jjWY187ZYTa4TIw7BelJw&#10;v0hAINXeWGoUfBx2dxmIEDUZ3XlCBVcMsCpnN4XOjb/QHscqNoJLKORaQRtjn0sZ6hadDgvfI3H2&#10;5QenI9uhkWbQFy53nVwmSSqdtsQLre5x22J9qs5OwZg11zf77tLN61pWpz3aw+5zq9TtfFq/gIg4&#10;xb9j+MFndCiZ6ejPZILoFPAj8Vc5y54TtkcFD4/pE8iykP/py28AAAD//wMAUEsDBBQABgAIAAAA&#10;IQBLXDfkKwgAAAQeAAAVAAAAZHJzL2NoYXJ0cy9jaGFydDEueG1s7Fhbb9s2FH4fsP+gCXkbYuti&#10;S7JRpWjdphiQrEGS7mFvDEXZWihSI+nEzq/f4a2W3SRNsgbpQ1wgpQ4Pj85d5+Obt6uWBldEyIaz&#10;MowHURgQhnnVsHkZfjk/3C/CQCrEKkQ5I2W4JjJ8e/DrL2/wFC+QUGcdwiQAIUxOcRkulOqmw6HE&#10;C9IiOeAdYbBXc9EiBY9iPqwEugbhLR0mUZQNjZDQCUBPENCihvnz4iHneV03mHzgeNkSpqwWglCk&#10;wANy0XQyPADjKGLz4ArRMhTL/dMv4VATjbJ6gZaKnzeKkg+EEkUqyxlbro5y9U4QZMWs+VLpVYvY&#10;EtEj5J+pWZ0jMSfKHm8YI8KKWB3zilgqqebEEte3EVeWKxrE0STKimw8GcVxEo3iwh1yqg3GRVaM&#10;J1kE/6d5lMYf9xPLce0l5KMojZJinEejPE3yzElY+P0iHcdRno3GUZZleZaO9PnhrmVAsKZpoyVG&#10;ShEx05nSez5Ta+rMow0jx0hcesslEZqxqbxhVkkuKiKcIpaiVprv6uDPoAwmUaQVuTLq2A3ZnYAg&#10;NKUsuIa8nkRjyGyMOognqyDCaCo5barDhlLzoBOWzKh7B8IYcsPEc7jDKfiSVdpwLVsfJXVNsDqS&#10;ynrDvlh7RRtljF63FxyKTCcTbgSmLp6yuXFOGFuTvM5P1MyaOhkn46fbd79VJtjerNVfCFyHp2zZ&#10;npJar+qDswUhKv5t7/1eMd37uFfoqJgtYJoh8LFhM91gBhl+8IlAyiNq2DZUENWpGfjZFYZJNE0L&#10;IC3KMALzdLDjTcw7k12eIXYMyV0MiWNI72JIHcNomwGs2RhiH4zpsPTeWN/rlYn2ykQLfTmvxIMs&#10;j/q/77opGUQmkra+tn3tPZUMxg/2lfUROMEV+27Nuz7aq3lH6dd8XDxP0Zuu+FMW/a2aPbrob5Hy&#10;WvSmr/hU/tFFH0e66mPziXrRsk/7VR/d2T59d0wGMKH1f3c2Cu+5ZJCZ5rZpFLZJutZvH3zH/F4X&#10;cONJrws4Sr8LJKPn6QKpmW1+xk//rZo9ugvcIuW1CzxvF4hNFzBV95JdYJRvf6c3c1Wv7vNJ//eA&#10;j3++000eUffV0QWVBl6h1R8OSSVFksK/yM7FG3qajvKkmGSmOr+FFzBivzOwYHNiWxLgEQAccz0/&#10;ctHAiG9Qnx3N24Ydo9VGsmdEqxMuLcuF1adF/3DxSTSVBi9SC/OTe68OLdioAVcC7mi7qgwlm4cB&#10;onPA2VgJmDB32osBzRsMolZ6jgWUsWwB+FkF4jH0Y62EIX+ua0suPFnPLR7JGIiyBSUeBl0gdN8a&#10;CGPvYasCC+T16F6GbnaH6wG+FJgcNeySgJVuVDMizht8qcGd1ZLBBYJ1oAI6RP2rXxlZqXNu97wr&#10;GdfYzJpqMJwBNs/i1cS7b9uruSf/CK/iqVpZRHrBq/WJCARXZbifue8reLHDh42Q6ghJdYIEXIXE&#10;ob6YUZ/hT005oFhCKVxPNNLS4a6Di5swuBYa1cp/l0gQyC+GgWwzzD3MFDybsIB9Uhnwbfza6Txy&#10;OLki9SloJW/KENB0GFxonBU05u+yDE3s4CJINJcQesbPzCoMAOLqayMYFOAIkkRXhEVoj0/uzPt7&#10;OwypJ98fBn2BwwK17kgNN1Jl+HvL9qmytULQzgZBdgPLnQ0s9Qa8yfrDLJ2HCKt0XLSX9OVQ72II&#10;2MGVUDc2xHBPJLiU79wNRr9nuS3i+om+RvqbCJf55tR7oq4JYbZi2qaaQf/QGgHg9c3t62LT5bbf&#10;8T+7HNUvvK0J+NJ87XKmnP4DAAD//+xW32/aMBD+VyK/Tm2dQCCJCBLtVGkSVVHp9rA34ziQ4diZ&#10;7RToX79z7NBSVUjrtJdpgCz7Ptvn+/HdMaFZTX5I9VjR7R1R2+CJ8BwJKRi6mgJoQD5f8YXUHmF7&#10;8ygdppuFmk5IJuRtxTlsJxkXwS5HaRzFKKCkyVHJiYFp3RQ50mKNAsLXIkfUKGT3a8mrwp7uFnTD&#10;anbDlVNl9mG3h7f1nSycLIoxxlY7qGrr+7J04nEvvoIr+1umE7t6rUDJVhRwGORc2DtYWTJq5tpY&#10;Ic2cQWD03hm2ksVhoQIlTY4uRqDZflCgG3pbKW3mRJsFUSRHIQqemDL3MJRcggcY51WjK+3kOdpI&#10;9YyCnbIu0T9bohh4QlAQO1/4xY2Bdejt02ZpDpx1xjb2td7dBSsf4FX6GRxtn7PKEYxVN7Y+doE2&#10;qtoyu1p2MxRsmQLHh1F3hGjGKwE4/lAYRr2/T8Mw6MXnwwApUYnAHBpWEgpv+FSLC26c1Yy8ARhx&#10;ANVvAKotAJqcP7qp9xAThY2L9RInYp0j1V48fPXbwZUQahdimlEltZ7tfXYl0QC+XYJ5iPm8J62R&#10;35nymd+dumZmx5hwR+uquIFMd3kEHJrtLXveZYgN5ZEy51MRHtpwaWaKEXsdZ2sw7WV2ZOXKKgac&#10;HGRr7KwmoiV8flzvgUHMvZQVa8/tw3tC7wp8mcRRksaDME0xDMMwcjoO7hZ8GQ3HAKU4GcRRGuPx&#10;yOG7Hg8H8QjHeJBgPBqFUeLgTQ8Pk9F4jPEAfsMUx8PU4mDv6ctB8GLUn3qzjzrJXhP7P6Gh4P8r&#10;hLb5ciSJpc63St8L7pO2q6w0KyrdXENh2OqZZ/eaND796IaojkF9sp00kGNvcVm8Wnc32mr3us38&#10;7SYY9mX2tPomvfh89f1YEwRygrbzLckS+NilfqMGw18K6E2EfyaGBCqr4K+C+lL4YLWaqeWGNFCI&#10;j1BXiiDUXbCWDTSR6S8A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BAi0AFAAGAAgAAAAhAOHb1dkvAQAA&#10;5QIAABMAAAAAAAAAAAAAAAAAAAAAAFtDb250ZW50X1R5cGVzXS54bWxQSwECLQAUAAYACAAAACEA&#10;OP0h/9YAAACUAQAACwAAAAAAAAAAAAAAAABgAQAAX3JlbHMvLnJlbHNQSwECLQAUAAYACAAAACEA&#10;dpTByqICAADYCAAAGQAAAAAAAAAAAAAAAABfAgAAZHJzL2RyYXdpbmdzL2RyYXdpbmcxLnhtbFBL&#10;AQItABQABgAIAAAAIQC5D4APDgEAADQCAAAOAAAAAAAAAAAAAAAAADgFAABkcnMvZTJvRG9jLnht&#10;bFBLAQItABQABgAIAAAAIQD4IKeq6wAAAMYBAAAgAAAAAAAAAAAAAAAAAHIGAABkcnMvY2hhcnRz&#10;L19yZWxzL2NoYXJ0MS54bWwucmVsc1BLAQItABQABgAIAAAAIQBUczWY2wAAAAUBAAAPAAAAAAAA&#10;AAAAAAAAAJsHAABkcnMvZG93bnJldi54bWxQSwECLQAUAAYACAAAACEAS1w35CsIAAAEHgAAFQAA&#10;AAAAAAAAAAAAAACjCAAAZHJzL2NoYXJ0cy9jaGFydDEueG1sUEsBAi0AFAAGAAgAAAAhAKsWzUa5&#10;AAAAIgEAABkAAAAAAAAAAAAAAAAAAREAAGRycy9fcmVscy9lMm9Eb2MueG1sLnJlbHNQSwUGAAAA&#10;AAgACAASAgAA8REAAAAA&#10;">
            <v:imagedata r:id="rId37" o:title="" cropbottom="-76f"/>
            <o:lock v:ext="edit" aspectratio="f"/>
          </v:shape>
        </w:pict>
      </w:r>
    </w:p>
    <w:p w:rsidR="002843AA" w:rsidRPr="00D60A04" w:rsidRDefault="002843AA" w:rsidP="00D60A04">
      <w:pPr>
        <w:jc w:val="center"/>
        <w:rPr>
          <w:rFonts w:ascii="Times New Roman" w:hAnsi="Times New Roman"/>
          <w:sz w:val="28"/>
          <w:szCs w:val="28"/>
          <w:highlight w:val="white"/>
          <w:lang w:val="uk-UA"/>
        </w:rPr>
      </w:pPr>
      <w:r w:rsidRPr="00D60A04">
        <w:rPr>
          <w:rFonts w:ascii="Times New Roman" w:hAnsi="Times New Roman"/>
          <w:sz w:val="28"/>
          <w:szCs w:val="28"/>
          <w:highlight w:val="white"/>
          <w:lang w:val="uk-UA"/>
        </w:rPr>
        <w:t>Рис. 2.3 Графік залежності коефіцієнта прискорення від кількості процесорів</w:t>
      </w:r>
    </w:p>
    <w:p w:rsidR="002843AA" w:rsidRPr="00D60A04" w:rsidRDefault="002843AA" w:rsidP="00D60A04">
      <w:pPr>
        <w:jc w:val="center"/>
        <w:rPr>
          <w:rFonts w:ascii="Times New Roman" w:hAnsi="Times New Roman"/>
          <w:sz w:val="28"/>
          <w:szCs w:val="28"/>
          <w:highlight w:val="white"/>
          <w:lang w:val="uk-UA"/>
        </w:rPr>
      </w:pPr>
      <w:r w:rsidRPr="0049355E">
        <w:rPr>
          <w:rFonts w:ascii="Times New Roman" w:hAnsi="Times New Roman"/>
          <w:noProof/>
          <w:sz w:val="28"/>
          <w:szCs w:val="28"/>
          <w:lang w:val="ru-RU" w:eastAsia="ru-RU"/>
        </w:rPr>
        <w:pict>
          <v:shape id="Chart 23" o:spid="_x0000_i1088" type="#_x0000_t75" style="width:429.75pt;height:211.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PThs36EC&#10;AADgCAAAGQAAAGRycy9kcmF3aW5ncy9kcmF3aW5nMS54bWzslstO20AUQH9lNHvw+ykcibZSN1WL&#10;SPmAwZmQCNtjzUwShxWgihXLigWfgYRUtYL+gv1HveNxIAkVUpNFu2ikeJzr+8p9nGQvjSeC8v6I&#10;lFSgKs8KEacJHklZxoYh0hHNidhlJS3g2ZDxnEj4yE+MASezcXGSZ4Ztmr6RjgiXuLeXDnjMadYf&#10;n9H9Ih0xvvA54Jt6facjdc6HnOU6TNUzd53Ic909Q0WttHQO0si07EhL5z19PptJ9mzuRVbYKS6b&#10;h96a9cJGlCgnKWcJxkjSSmbj4hTutcNi2i8PuL5PP04POBoPEmxjVJCcJvgz6L9hFbKw8aSjDJCs&#10;QJzgVt5+k2VHonVJ4mrI866UZINC5mRcQJokZsMhgmB2FFihaWI0T7Dje3bohCotEkOSKFXZuIHv&#10;BB5GqdJw7QiUQcHQmSjNkgv5nrKts0LKUYI5TdX8kJhMPwipQy1CdD3UtVC9ViUbQGtJfAwn1FAP&#10;7saVQVPK5Se4DDM2S3CajUuMZpyUCS5YQTHiMnvLsgS3RSBxJmRfzjO6bdy25OW2XlQdYO7gApXI&#10;SHGS4MnpztE+RuIMOmnp1pFY9urb5qb+0VzX35ub5qK5bK5VR2XbV+3hdTfomAgKQw/j3FVC9lD9&#10;szmvH5ur+r65gPMcQtytuaXF4IBwcviUH5/sHB6t5geJlF2jF+1tt0EspCtY0Su0IurKCPOxwYK0&#10;/HqNNKbrOv4L0the4HT8eZ00ZuhG9gtzPzCjcBVUW6DGWUeN/ddQgziDnbZ8+G2A1zJ5dhzPdm23&#10;JY8V2GEQrpPHD3xXoaklj+kqTP0nz2Lf/nny/GazNXnqRwDEF+DOFby/1g/NJVKC+h5gdFl/q+/q&#10;B6CHgtLNCj3+lAvG8j+a3i8AAAD//wMAUEsDBBQABgAIAAAAIQC7JFzXDgEAADQCAAAOAAAAZHJz&#10;L2Uyb0RvYy54bWyckU1OwzAQhfdI3MGaPXUaICJRnW4qJFZs4ACDPW4sJbY1dhu4PaaNUFkhdTc/&#10;0jfvvdlsP6dRHImTC17BelWBIK+DcX6v4P3t+e4JRMroDY7Bk4IvSrDtb282c+yoDkMYDbEoEJ+6&#10;OSoYco6dlEkPNGFahUi+LG3gCXNpeS8N41zo0yjrqmrkHNhEDppSKtPdeQn9iW8t6fxqbaIsxqKu&#10;Xrc1iKygqdoGBCt4aB/vQXwoqED2G+z2jHFwehGEV+iZ0Ply/he1w4ziwO4KlB6Qc2Hp7lQtovTV&#10;pAVQbP+fcrDWadoFfZjI53PUTCPm8uc0uJhKfJ0zCvjFrH+yk38cX/alvnx2/w0AAP//AwBQSwME&#10;FAAGAAgAAAAhAPggp6rrAAAAxgEAACAAAABkcnMvY2hhcnRzL19yZWxzL2NoYXJ0MS54bWwucmVs&#10;c6yQwUoDMRCG74LvEObuZrcHEWm2ICr0IIJuH2BMZjdrdzMhE7V9e2NBtFDw4i3DMN///VmudvOk&#10;3inJyMFAU9WgKFh2YxgMbLr7iytQkjE4nDiQgT0JrNrzs+UTTZjLkfgxiiqUIAZ8zvFaa7GeZpSK&#10;I4Wy6TnNmMuYBh3RbnEgvajrS51+M6A9Yqq1M5DWbgGq28eS/Deb+360dMv2baaQT0Ro6zHljVB6&#10;9hhLE9VhGigbqCrtEn6U1vL9aKqiDvq0VfOfVjzR48sr2fzjc8O8/co46D2wK/3vdplSwIOSPvr9&#10;9hMAAP//AwBQSwMEFAAGAAgAAAAhAJ8m+DTdAAAABQEAAA8AAABkcnMvZG93bnJldi54bWxMj8FO&#10;wzAQRO9I/QdrK3GjDoWENo1TISSEEL1QQOK4jZckYK9D7DTh7zFc4LLSaEYzb4vtZI04Uu9bxwrO&#10;FwkI4srplmsFz0+3ZysQPiBrNI5JwRd52JazkwJz7UZ+pOM+1CKWsM9RQRNCl0vpq4Ys+oXriKP3&#10;5nqLIcq+lrrHMZZbI5dJkkmLLceFBju6aaj62A9Wwf1DW+PV3Th0qXzJdu/pZ2ZeM6VO59P1BkSg&#10;KfyF4Qc/okMZmQ5uYO2FURAfCb83eqt0nYI4KLhcXiQgy0L+py+/AQAA//8DAFBLAwQUAAYACAAA&#10;ACEAUSN4wm0IAACOHgAAFQAAAGRycy9jaGFydHMvY2hhcnQxLnhtbOxYS3PbNhC+d6b/geU4p44l&#10;PkRS1ITOOEqcyYzdeGynh95gEJRYgwALQLbkX9/FgxGlyM/GUx+ig0MuFkvsh8WX/fD23bKh3jUR&#10;suas8MNB4HuEYV7WbFb4Xy+O9se+JxViJaKckcJfEem/O/j1l7d4gudIqPMWYeJBECYnuPDnSrWT&#10;4VDiOWmQHPCWMBiruGiQglcxG5YC3UDwhg6jIEiHJojvAqBnBGhQzbr54jHzeVXVmHzgeNEQpuwq&#10;BKFIAQJyXrfSP4DkKGIz7xrRwheL/bOv/lAbzWL1A1ooflErSj4QShQprWdovVrK1aEgyIZZ8YXS&#10;Tw1iC0SPUfdOzdMFEjOi7PSaMSJsiOUJL4m1knJGrHG1y7i0XsEgHAVREMZ5GGZJHkZ57CbZ8XSQ&#10;R1GQhGkcx8FolASjj/uR9bjpIqRJMk7ScZaBYx7Dv3Z83o1naZYGcZ4HwShOR1Ge6/HhdmZgsKnp&#10;pCVGShEx1ZXSez9XK+rSozUjJ0hcdZlLIrRjXXaJ2UVwURLhFmItaqn9rg/+8AoPlqQXcm2WYwdk&#10;ewqB0IQy7wbqOg8SqGyMWthPVsIOo4nktC6PakrNiy5YMqXuGwhjqA2zn8MtT8EXrNSJ69h6Kqkq&#10;gtWxVBYN+2GNik7KJL1qLjkcMl1MuBaYuv2U9a0DIbEpdWt+5spsqnkSJc/P7/6szGZ3aS3/RAAd&#10;nrBFc0Yq/VQdnM8JUeFve+/34nSy9xH+6n0xg+A2RYCycTR8MIUaP/hEoOgRNW5rKwRr1RSQdkdj&#10;ZAFqlQeFUfgBJKi3O1zvemvqq3MInUN0l0PkHOK7HGLnMNp0gGzWidgXkzw8dnis7sclM7hkOux9&#10;uASDIHhjnJ6AimeJVgMLIL15LErBYBwnQf833sxa74ZFvsMtGKQ5MEnv9yCSMCXa+Eq4tX33YGsx&#10;BQdHD9ss4Zi3xxLO0meJcPwyNGF49FXSxM6VPZkmdkT5SRPuPLwYTYwNTZhz+IpoIhzl/V/yME1k&#10;cQydwvp355QOSaCJbIMnfhxLuIanxxLO0meJaPQyLGH6sVfJEjtX9mSW2BHlJ0u8NEvkhiXy19VM&#10;ZJvNxNb57fcSu/uVYAA6o/8L72zj+qSR9ZuLrY8+obUojy+pNGoPLT87YRePgiwax44t1nawjfM4&#10;S3V3qpuTLbUDHf+hUSnrGZuRYALon5luZrmoQXEYEWqVQlOzE7RcR+4c0fKUS+tyabviBv3NxSdR&#10;l1pLSR2sExK9Q2y1TwUyF2RQ05aFL9nM9xCdgezHSkCvuCV0jIZfSyK11E01iJ5FAzrULiDUkOtF&#10;GPOXqrLmcWfWdNcJK6OYNpTN45QU4Pp9gtCDHzVqo3yckIDbCr4QmBzX7IpAlq4PNCEuanyltaZd&#10;JYP7DAugAjvs+jdcGVmqC27HOigZ11LRpmokpdFZL4Kq+d/ve1RNfWvzj0AVT9TSCuRLXq5OhSe4&#10;Kvz97twBii0+qoVUx0iqUyTgZib09T2R+gJ/KspBVBNK4bakltYOVy9c3PrejdAiW/6zQIJAfTEM&#10;Zlth7mWq4N1sC1SNVOYuwODa6jpysr0k1RmsSt4WPoh737vUos+rzd9F4Zu9g3spUV+B0mH83Dz5&#10;HihufYsFN0swBUmiT4SVi08v7rSr4s3iNuT28Dbo+yTmqVVLKrggK/zfG7ZPld1VgrYGCLIDWG4N&#10;YOm+ZPEwe+8QIqzU+6JR0ndVvXsqqA+AEs6N3WK4thJcykN3odLnLDdEHJ/oW62/iHCVb2a9J+qG&#10;EGZPTFOXU+APXYKgvjty+/awZrnNb/xHlqP6g7tIoDua/xfL/QsAAP//7FbJbtswEP0VgUBPRRJJ&#10;trUhMuC4SFHAQYIk7aG3MUXZqilSJanEztd3KErOgsDdL0V9MMh5XIZv5s1o4vs+OZmenkCm6ZrV&#10;bM6Vm0leFecV59NTyJRsReFWcWENrCwZNQttrJFmurmyu2hWwxep3quq4JVgenpKM9HW57XxSqlq&#10;MHNZsJz4b4inZasoW1Riw4qcBNaFfvdtRTcXoDbeHfCcCCmYAw3aF0t+JXWPsK25lQ5z90MmpPUY&#10;z4KMC+8+J+kknBCPQpOTkoPBYd3gfVqsiAd8JXJCjSJ2vX763j0V7iqzDbo1vK0vZOFs4cAcXtXW&#10;l2XpzPFg/hOE0sxsLbGQLWWxu1KekiYnRxHGzP6QxYaeV0qbBWhzBQosk94dU+YS/0oukQHGedXo&#10;Sjt7TtZSPRDvXllK9NcWFEMmBEWz46KfzA3Ou7Dg+7S5MTvOOl4b604XbsgKVl6jV/oBibbuLDG2&#10;xKu6/7aPnaeNqjYYdSFvuhHxNkwh8UHYbQHNbK7YPb8Shmjg+3kYRoP5cBgwJSrhmV3DSqDow9ta&#10;HHFjcwpTHF4ADBxA9QuAagvgTY6PbtgzxERh42JZ4iBWOVHt0fXHfjlSiZJxIaYZVVLr2dal0Wjs&#10;x2EyCu3KHmJ93kNr5Gem+szvdp0xc8+YcFvrqphjpluPaIYamm3tEa8qxD5zLxn0/7C2Gy7NTDGw&#10;x3G2wqc9jvaqXDqPOexkayxeg2iBL/bzLSqIOU9Zseq1vXvN2FPhHydBmoaTcZD4UZwmSeKu2LlD&#10;/OMwGCXRJI6iZOSnUeBHDr8f8GA0DsJxFPlhHKZxGsQOXw/4OI2T8SRN/PE4mowmcYd3teyp52h4&#10;fNTvsjlE/bmw/wsaC/6/ImibL3uRWOl8qvSl4H3W9g2vqHRzhoVho2e9ulfQ2PTE3XQNqlPQkGyH&#10;OtRy1Z1oq93TPva3m2AwlNnn1TcZzIer7499VbzUCrLz3ZZkGdx3qZ+owfhJgb0J+Dsw4Kmswk8F&#10;9aHog9Vqpm7W0GAh3kNdgR6CddNgE5l+Aw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QItABQABgAIAAAA&#10;IQDh29XZLwEAAOUCAAATAAAAAAAAAAAAAAAAAAAAAABbQ29udGVudF9UeXBlc10ueG1sUEsBAi0A&#10;FAAGAAgAAAAhADj9If/WAAAAlAEAAAsAAAAAAAAAAAAAAAAAYAEAAF9yZWxzLy5yZWxzUEsBAi0A&#10;FAAGAAgAAAAhAD04bN+hAgAA4AgAABkAAAAAAAAAAAAAAAAAXwIAAGRycy9kcmF3aW5ncy9kcmF3&#10;aW5nMS54bWxQSwECLQAUAAYACAAAACEAuyRc1w4BAAA0AgAADgAAAAAAAAAAAAAAAAA3BQAAZHJz&#10;L2Uyb0RvYy54bWxQSwECLQAUAAYACAAAACEA+CCnqusAAADGAQAAIAAAAAAAAAAAAAAAAABxBgAA&#10;ZHJzL2NoYXJ0cy9fcmVscy9jaGFydDEueG1sLnJlbHNQSwECLQAUAAYACAAAACEAnyb4NN0AAAAF&#10;AQAADwAAAAAAAAAAAAAAAACaBwAAZHJzL2Rvd25yZXYueG1sUEsBAi0AFAAGAAgAAAAhAFEjeMJt&#10;CAAAjh4AABUAAAAAAAAAAAAAAAAApAgAAGRycy9jaGFydHMvY2hhcnQxLnhtbFBLAQItABQABgAI&#10;AAAAIQCrFs1GuQAAACIBAAAZAAAAAAAAAAAAAAAAAEQRAABkcnMvX3JlbHMvZTJvRG9jLnhtbC5y&#10;ZWxzUEsFBgAAAAAIAAgAEgIAADQSAAAAAA==&#10;">
            <v:imagedata r:id="rId38" o:title="" cropbottom="-16f"/>
            <o:lock v:ext="edit" aspectratio="f"/>
          </v:shape>
        </w:pict>
      </w:r>
    </w:p>
    <w:p w:rsidR="002843AA" w:rsidRPr="00D60A04" w:rsidRDefault="002843AA" w:rsidP="00D60A04">
      <w:pPr>
        <w:jc w:val="center"/>
        <w:rPr>
          <w:rFonts w:ascii="Times New Roman" w:hAnsi="Times New Roman"/>
          <w:sz w:val="28"/>
          <w:szCs w:val="28"/>
          <w:highlight w:val="white"/>
          <w:lang w:val="uk-UA"/>
        </w:rPr>
      </w:pPr>
      <w:r w:rsidRPr="00D60A04">
        <w:rPr>
          <w:rFonts w:ascii="Times New Roman" w:hAnsi="Times New Roman"/>
          <w:sz w:val="28"/>
          <w:szCs w:val="28"/>
          <w:highlight w:val="white"/>
          <w:lang w:val="uk-UA"/>
        </w:rPr>
        <w:t>Рис. 2.4 Графік залежності коефіцієнта ефективності від кількості процесора</w:t>
      </w:r>
    </w:p>
    <w:p w:rsidR="002843AA" w:rsidRPr="00D60A04" w:rsidRDefault="002843AA" w:rsidP="005C1957">
      <w:pPr>
        <w:pStyle w:val="Heading2"/>
        <w:spacing w:line="360" w:lineRule="auto"/>
        <w:ind w:firstLine="720"/>
        <w:rPr>
          <w:szCs w:val="28"/>
          <w:highlight w:val="white"/>
          <w:lang w:val="uk-UA"/>
        </w:rPr>
      </w:pPr>
      <w:bookmarkStart w:id="24" w:name="_Toc417594462"/>
      <w:r w:rsidRPr="00D60A04">
        <w:rPr>
          <w:szCs w:val="28"/>
          <w:highlight w:val="white"/>
          <w:lang w:val="uk-UA"/>
        </w:rPr>
        <w:t>2.7 Висновки до розділу 2</w:t>
      </w:r>
      <w:bookmarkEnd w:id="24"/>
    </w:p>
    <w:p w:rsidR="002843AA" w:rsidRPr="00D60A04" w:rsidRDefault="002843AA" w:rsidP="00D60A04">
      <w:pPr>
        <w:pStyle w:val="ListParagraph"/>
        <w:numPr>
          <w:ilvl w:val="0"/>
          <w:numId w:val="37"/>
        </w:numPr>
        <w:spacing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В даному розділі розроблено програму ПРГ1 для розв’язку математичної задачі, згідно з варіанту. Програма розроблена на мові </w:t>
      </w:r>
      <w:r w:rsidRPr="00D60A04">
        <w:rPr>
          <w:rFonts w:ascii="Times New Roman" w:hAnsi="Times New Roman"/>
          <w:sz w:val="28"/>
          <w:szCs w:val="28"/>
          <w:highlight w:val="white"/>
        </w:rPr>
        <w:t>C</w:t>
      </w:r>
      <w:r w:rsidRPr="00D60A04">
        <w:rPr>
          <w:rFonts w:ascii="Times New Roman" w:hAnsi="Times New Roman"/>
          <w:sz w:val="28"/>
          <w:szCs w:val="28"/>
          <w:highlight w:val="white"/>
          <w:lang w:val="ru-RU"/>
        </w:rPr>
        <w:t xml:space="preserve">#, кількість задач нефіксована. </w:t>
      </w:r>
      <w:r w:rsidRPr="00D60A04">
        <w:rPr>
          <w:rFonts w:ascii="Times New Roman" w:hAnsi="Times New Roman"/>
          <w:sz w:val="28"/>
          <w:szCs w:val="28"/>
          <w:highlight w:val="white"/>
          <w:lang w:val="uk-UA"/>
        </w:rPr>
        <w:t xml:space="preserve">Така система дозволяє ефективно розв’язувати задачу, налаштовуючи програму в залежності від введених даних. </w:t>
      </w:r>
    </w:p>
    <w:p w:rsidR="002843AA" w:rsidRPr="00D60A04" w:rsidRDefault="002843AA" w:rsidP="00D60A04">
      <w:pPr>
        <w:pStyle w:val="ListParagraph"/>
        <w:numPr>
          <w:ilvl w:val="0"/>
          <w:numId w:val="37"/>
        </w:numPr>
        <w:spacing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Коефіцієнт прискорення росте зі збльшенням розмірностей матриць та зі збільшенням кількості ядер. Коефіцієнт ефективності росте зі зменшенням кількості ядер. Це зумовлено тим, що </w:t>
      </w:r>
      <w:r>
        <w:rPr>
          <w:rFonts w:ascii="Times New Roman" w:hAnsi="Times New Roman"/>
          <w:sz w:val="28"/>
          <w:szCs w:val="28"/>
          <w:highlight w:val="white"/>
          <w:lang w:val="uk-UA"/>
        </w:rPr>
        <w:t>при більшій кількості ядер, вони</w:t>
      </w:r>
      <w:r w:rsidRPr="00D60A04">
        <w:rPr>
          <w:rFonts w:ascii="Times New Roman" w:hAnsi="Times New Roman"/>
          <w:sz w:val="28"/>
          <w:szCs w:val="28"/>
          <w:highlight w:val="white"/>
          <w:lang w:val="uk-UA"/>
        </w:rPr>
        <w:t xml:space="preserve"> можуть простоювати, чекаючи, поки на іншому ядрі задача виконається до необхідної точки.</w:t>
      </w:r>
    </w:p>
    <w:p w:rsidR="002843AA" w:rsidRPr="00D60A04" w:rsidRDefault="002843AA" w:rsidP="00D60A04">
      <w:pPr>
        <w:pStyle w:val="ListParagraph"/>
        <w:numPr>
          <w:ilvl w:val="0"/>
          <w:numId w:val="37"/>
        </w:numPr>
        <w:spacing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Виходячи з результатів тестування програми, можна сказати, що ефективність використання паралельних програм росте зі збільшенням об’єму самих задач. Тобто паралельні комп’ютерні системи ефективні при розв’язанні масштабних задач і втрачають свою ефективність при розв’язання нескладних задач. Це пов’язано з тим що значна частина часу затрачається на ініціалізацію потоків та забезпечення їх взаємодії.</w:t>
      </w:r>
    </w:p>
    <w:p w:rsidR="002843AA" w:rsidRPr="00D60A04" w:rsidRDefault="002843AA" w:rsidP="00D60A04">
      <w:pPr>
        <w:rPr>
          <w:rFonts w:ascii="Times New Roman" w:hAnsi="Times New Roman"/>
          <w:sz w:val="28"/>
          <w:szCs w:val="28"/>
          <w:highlight w:val="white"/>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CC2663" w:rsidRDefault="002843AA" w:rsidP="00CC2663">
      <w:pPr>
        <w:rPr>
          <w:sz w:val="28"/>
          <w:szCs w:val="28"/>
          <w:lang w:val="ru-RU" w:eastAsia="ru-RU"/>
        </w:rPr>
      </w:pPr>
    </w:p>
    <w:p w:rsidR="002843AA" w:rsidRPr="00991B7D" w:rsidRDefault="002843AA" w:rsidP="00CC2663">
      <w:pPr>
        <w:pStyle w:val="Heading1"/>
        <w:spacing w:line="360" w:lineRule="auto"/>
        <w:ind w:left="-142"/>
        <w:jc w:val="center"/>
        <w:rPr>
          <w:szCs w:val="28"/>
          <w:lang w:val="ru-RU"/>
        </w:rPr>
      </w:pPr>
      <w:bookmarkStart w:id="25" w:name="_Toc417594463"/>
      <w:r w:rsidRPr="00991B7D">
        <w:rPr>
          <w:szCs w:val="28"/>
          <w:lang w:val="ru-RU"/>
        </w:rPr>
        <w:t>3.РОЗРОБКА ПРОГРАМИ ПРГ2 ДЛЯ ПКС З ЛОКАЛЬНОЮ ПАМ'ЯТТЮ</w:t>
      </w:r>
      <w:bookmarkEnd w:id="25"/>
    </w:p>
    <w:p w:rsidR="002843AA" w:rsidRPr="00991B7D" w:rsidRDefault="002843AA" w:rsidP="00CC2663">
      <w:pPr>
        <w:rPr>
          <w:rFonts w:ascii="Times New Roman" w:hAnsi="Times New Roman"/>
          <w:sz w:val="28"/>
          <w:szCs w:val="28"/>
          <w:lang w:val="ru-RU" w:eastAsia="ru-RU"/>
        </w:rPr>
      </w:pPr>
    </w:p>
    <w:p w:rsidR="002843AA" w:rsidRPr="00991B7D" w:rsidRDefault="002843AA" w:rsidP="00CC2663">
      <w:pPr>
        <w:spacing w:after="0" w:line="360" w:lineRule="auto"/>
        <w:ind w:firstLine="720"/>
        <w:jc w:val="both"/>
        <w:rPr>
          <w:rFonts w:ascii="Times New Roman" w:hAnsi="Times New Roman"/>
          <w:sz w:val="28"/>
          <w:szCs w:val="28"/>
          <w:lang w:val="uk-UA" w:eastAsia="ru-RU"/>
        </w:rPr>
      </w:pPr>
      <w:r w:rsidRPr="00991B7D">
        <w:rPr>
          <w:rFonts w:ascii="Times New Roman" w:hAnsi="Times New Roman"/>
          <w:sz w:val="28"/>
          <w:szCs w:val="28"/>
          <w:lang w:val="uk-UA" w:eastAsia="ru-RU"/>
        </w:rPr>
        <w:t>В даному розділі проводиться розробка та тестування програми з</w:t>
      </w:r>
      <w:r w:rsidRPr="00991B7D">
        <w:rPr>
          <w:rFonts w:ascii="Times New Roman" w:hAnsi="Times New Roman"/>
          <w:sz w:val="28"/>
          <w:szCs w:val="28"/>
          <w:lang w:val="ru-RU" w:eastAsia="ru-RU"/>
        </w:rPr>
        <w:t xml:space="preserve">  локальною</w:t>
      </w:r>
      <w:r w:rsidRPr="00991B7D">
        <w:rPr>
          <w:rFonts w:ascii="Times New Roman" w:hAnsi="Times New Roman"/>
          <w:sz w:val="28"/>
          <w:szCs w:val="28"/>
          <w:lang w:val="uk-UA" w:eastAsia="ru-RU"/>
        </w:rPr>
        <w:t xml:space="preserve"> пам’яттю. Згідно технічного завдання, розробка програми проводиться на мові програмування </w:t>
      </w:r>
      <w:r w:rsidRPr="00991B7D">
        <w:rPr>
          <w:rFonts w:ascii="Times New Roman" w:hAnsi="Times New Roman"/>
          <w:sz w:val="28"/>
          <w:szCs w:val="28"/>
          <w:lang w:val="ru-RU" w:eastAsia="ru-RU"/>
        </w:rPr>
        <w:t>Ада.</w:t>
      </w:r>
      <w:r w:rsidRPr="00991B7D">
        <w:rPr>
          <w:rFonts w:ascii="Times New Roman" w:hAnsi="Times New Roman"/>
          <w:sz w:val="28"/>
          <w:szCs w:val="28"/>
          <w:lang w:val="uk-UA" w:eastAsia="ru-RU"/>
        </w:rPr>
        <w:t xml:space="preserve"> Взаємодія задач реалізована за допомогою механізму рандеву. </w:t>
      </w:r>
    </w:p>
    <w:p w:rsidR="002843AA" w:rsidRPr="00991B7D" w:rsidRDefault="002843AA" w:rsidP="00CC2663">
      <w:pPr>
        <w:rPr>
          <w:rFonts w:ascii="Times New Roman" w:hAnsi="Times New Roman"/>
          <w:sz w:val="28"/>
          <w:szCs w:val="28"/>
          <w:lang w:val="uk-UA"/>
        </w:rPr>
      </w:pPr>
      <w:r w:rsidRPr="00991B7D">
        <w:rPr>
          <w:rFonts w:ascii="Times New Roman" w:hAnsi="Times New Roman"/>
          <w:sz w:val="28"/>
          <w:szCs w:val="28"/>
          <w:lang w:val="uk-UA"/>
        </w:rPr>
        <w:tab/>
        <w:t>Математична задача:</w:t>
      </w:r>
    </w:p>
    <w:p w:rsidR="002843AA" w:rsidRPr="00991B7D" w:rsidRDefault="002843AA" w:rsidP="00CC2663">
      <w:pPr>
        <w:jc w:val="center"/>
        <w:rPr>
          <w:rFonts w:ascii="Times New Roman" w:hAnsi="Times New Roman"/>
          <w:sz w:val="28"/>
          <w:szCs w:val="28"/>
          <w:lang w:val="uk-UA"/>
        </w:rPr>
      </w:pPr>
      <w:r w:rsidRPr="0049355E">
        <w:pict>
          <v:shape id="_x0000_i1089" type="#_x0000_t75" style="width:219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1BE3&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11BE3&quot;&gt;&lt;m:oMathPara&gt;&lt;m:oMath&gt;&lt;m:r&gt;&lt;w:rPr&gt;&lt;w:rFonts w:ascii=&quot;Cambria Math&quot; w:h-ansi=&quot;Cambria Math&quot;/&gt;&lt;wx:font wx:val=&quot;Cambria Math&quot;/&gt;&lt;w:i/&gt;&lt;w:sz w:val=&quot;28&quot;/&gt;&lt;w:sz-cs w:val=&quot;28&quot;/&gt;&lt;/w:rPr&gt;&lt;m:t&gt;MA=&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X&lt;/m:t&gt;&lt;/m:r&gt;&lt;/m:e&gt;&lt;/m:d&gt;&lt;/m:e&gt;&lt;/m:func&gt;&lt;m:r&gt;&lt;w:rPr&gt;&lt;w:rFonts w:ascii=&quot;Cambria Math&quot; w:h-ansi=&quot;Cambria Math&quot;/&gt;&lt;wx:font wx:val=&quot;Cambria Math&quot;/&gt;&lt;w:i/&gt;&lt;w:sz w:val=&quot;28&quot;/&gt;&lt;w:sz-cs w:val=&quot;28&quot;/&gt;&lt;/w:rPr&gt;&lt;m:t&gt;*MO+a*MK*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 o:title="" chromakey="white"/>
          </v:shape>
        </w:pict>
      </w:r>
    </w:p>
    <w:p w:rsidR="002843AA" w:rsidRPr="00991B7D" w:rsidRDefault="002843AA" w:rsidP="00CC2663">
      <w:pPr>
        <w:rPr>
          <w:rFonts w:ascii="Times New Roman" w:hAnsi="Times New Roman"/>
          <w:sz w:val="28"/>
          <w:szCs w:val="28"/>
          <w:lang w:val="uk-UA"/>
        </w:rPr>
      </w:pPr>
      <w:r>
        <w:rPr>
          <w:noProof/>
          <w:lang w:val="ru-RU" w:eastAsia="ru-RU"/>
        </w:rPr>
        <w:pict>
          <v:shape id="_x0000_s1172" type="#_x0000_t132" style="position:absolute;margin-left:368.35pt;margin-top:21.7pt;width:49.85pt;height:45.65pt;z-index:251657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GcYjQIAAB8FAAAOAAAAZHJzL2Uyb0RvYy54bWysVNtu2zAMfR+wfxD0ntpOnZtRpyjiZBjQ&#10;bgW6fYAiy7ZQWfIoJU437N9HyUmWri/DMD/YoimS51CHurk9tIrsBVhpdE6Tq5gSobkppa5z+vXL&#10;ZjSnxDqmS6aMFjl9EZbeLt+/u+m7TIxNY1QpgGASbbO+y2njXJdFkeWNaJm9Mp3Q6KwMtMyhCXVU&#10;Ausxe6uicRxPo95A2YHhwlr8WwxOugz5q0pw97mqrHBE5RSxufCG8N76d7S8YVkNrGskP8Jg/4Ci&#10;ZVJj0XOqgjlGdiDfpGolB2NN5a64aSNTVZKLwAHZJPEfbJ4a1onABZtju3Ob7P9Lyz/tH4HIMqfj&#10;lBLNWjyjjTI9bxi4jDywWguHrSmkfSbJxPer72yGYU/dI3jGtrs3/NkSbVYN07W4AzB9I1iJKBO/&#10;P3oV4A2LoWTbP5gSq7GdM6F1hwpanxCbQg7hhF7OJyQOjnD8Ob2+jhcTSji6JrPFbBIQRSw7BXdg&#10;3QdhWuIXOa2QCsICdyLieYRqbH9vnUfHslOML67NRioVVKE06ZHCeBbHIcIaJUvvDayh3q4UkD3z&#10;wgpP4Ir9uNzWSofyVrLN6fy8iWW+PWtdhjKOSTWsEYrSPjmyRXDH1SCjH4t4sZ6v5+koHU/XozQu&#10;itHdZpWOpptkNimui9WqSH56nEmaNbIshfZQT5JO0r+TzHG4BjGeRf2Kkr1kvgnPW+bRaxihzcjq&#10;9A3sgi68FAZJbU35grIAM8wo3im4aAx8p6TH+cyp/bZjIChRHzVKa5GkqR/oYKST2RgNuPRsLz1M&#10;c0yVU+6AksFYueEa2HUg6wZrJeGUtblDQVYyaMOLdcB1lDFOYeBwvDH8mF/aYdfve235CwAA//8D&#10;AFBLAwQUAAYACAAAACEANM7oD98AAAAKAQAADwAAAGRycy9kb3ducmV2LnhtbEyPTU+DQBCG7yb+&#10;h82YeLNLhUCDLI3R+JUQE2sPPW7ZEYjsLGGXgv/e8VRvM5kn7zxvsV1sL044+s6RgvUqAoFUO9NR&#10;o2D/+XSzAeGDJqN7R6jgBz1sy8uLQufGzfSBp11oBIeQz7WCNoQhl9LXLVrtV25A4tuXG60OvI6N&#10;NKOeOdz28jaKUml1R/yh1QM+tFh/7yar4L2K1tXh7dkM09y9JFShfXxFpa6vlvs7EAGXcIbhT5/V&#10;oWSno5vIeNEryOI0Y1RBEicgGNjEKQ9HJuMkA1kW8n+F8hcAAP//AwBQSwECLQAUAAYACAAAACEA&#10;toM4kv4AAADhAQAAEwAAAAAAAAAAAAAAAAAAAAAAW0NvbnRlbnRfVHlwZXNdLnhtbFBLAQItABQA&#10;BgAIAAAAIQA4/SH/1gAAAJQBAAALAAAAAAAAAAAAAAAAAC8BAABfcmVscy8ucmVsc1BLAQItABQA&#10;BgAIAAAAIQCUWGcYjQIAAB8FAAAOAAAAAAAAAAAAAAAAAC4CAABkcnMvZTJvRG9jLnhtbFBLAQIt&#10;ABQABgAIAAAAIQA0zugP3wAAAAoBAAAPAAAAAAAAAAAAAAAAAOcEAABkcnMvZG93bnJldi54bWxQ&#10;SwUGAAAAAAQABADzAAAA8wUAAAAA&#10;" filled="f" strokeweight="1pt">
            <v:stroke joinstyle="miter"/>
          </v:shape>
        </w:pict>
      </w:r>
      <w:r w:rsidRPr="00991B7D">
        <w:rPr>
          <w:rFonts w:ascii="Times New Roman" w:hAnsi="Times New Roman"/>
          <w:sz w:val="28"/>
          <w:szCs w:val="28"/>
          <w:lang w:val="uk-UA"/>
        </w:rPr>
        <w:tab/>
        <w:t>Структуру ПКС з локальною пам’яттю представлено на рис. 3.1:</w:t>
      </w:r>
    </w:p>
    <w:p w:rsidR="002843AA" w:rsidRPr="00991B7D" w:rsidRDefault="002843AA" w:rsidP="00CC2663">
      <w:pPr>
        <w:rPr>
          <w:rFonts w:ascii="Times New Roman" w:hAnsi="Times New Roman"/>
          <w:sz w:val="28"/>
          <w:szCs w:val="28"/>
          <w:lang w:val="uk-UA"/>
        </w:rPr>
      </w:pPr>
      <w:r>
        <w:rPr>
          <w:noProof/>
          <w:lang w:val="ru-RU" w:eastAsia="ru-RU"/>
        </w:rPr>
        <w:pict>
          <v:shape id="AutoShape 240" o:spid="_x0000_s1173" type="#_x0000_t32" style="position:absolute;margin-left:320.85pt;margin-top:21.55pt;width:47.5pt;height:0;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WpeNAIAAHkEAAAOAAAAZHJzL2Uyb0RvYy54bWysVE2P2yAQvVfqf0DcE9tZJ02sOKuVnfSy&#10;7Uba7Q8ggG1UDAhInKjqf+9APtrdXlZVfcCMGd7MvHnj5f2xl+jArRNalTgbpxhxRTUTqi3xt5fN&#10;aI6R80QxIrXiJT5xh+9XHz8sB1Pwie60ZNwiAFGuGEyJO+9NkSSOdrwnbqwNV3DYaNsTD6ZtE2bJ&#10;AOi9TCZpOksGbZmxmnLn4Gt9PsSriN80nPqnpnHcI1liyM3H1cZ1F9ZktSRFa4npBL2kQf4hi54I&#10;BUFvUDXxBO2t+AuqF9Rqpxs/prpPdNMIymMNUE2WvqnmuSOGx1qAHGduNLn/B0u/HrYWCVbiyRQj&#10;RXro0cPe6xgaTfLI0GBcAY6V2tpQIz2qZ/Oo6XeHlK46oloe3V9OBm5ngdPk1ZVgOANxdsMXzcCH&#10;QIRI17GxfYAEItAxduV06wo/ekTh4yy9m0yhd/R6lJDies9Y5z9z3aOwKbHzloi285VWClqvbRaj&#10;kMOj8yErUlwvhKBKb4SUUQFSoaHEiymQEE6cloKFw2jYdldJiw4kaCg+scQ3blbvFYtgHSdsrRjy&#10;kQ8FuscBvecMI8lhTMIuenoi5Hs8IXGpQi7ACZRy2Z0F9mORLtbz9Twf5ZPZepSndT162FT5aLbJ&#10;Pk3ru7qq6uxnKCvLi04wxlWo7Cr2LH+fmC5jd5bpTe43CpPX6JFrSPb6jklHUQQdhOl0xU6z09aG&#10;tgQL9B2dL7MYBuhPO3r9/mOsfgEAAP//AwBQSwMEFAAGAAgAAAAhAJ7HTo3eAAAACQEAAA8AAABk&#10;cnMvZG93bnJldi54bWxMj8FOwkAQhu8kvMNmTLgQ2RawSO2WEBMPHgUSr0t3aKvd2aa7pZWnd4wH&#10;Pc4/X/75JtuNthFX7HztSEG8iEAgFc7UVCo4HV/uH0H4oMnoxhEq+EIPu3w6yXRq3EBveD2EUnAJ&#10;+VQrqEJoUyl9UaHVfuFaJN5dXGd14LErpen0wOW2kcsoSqTVNfGFSrf4XGHxeeitAvT9Qxztt7Y8&#10;vd6G+fvy9jG0R6Vmd+P+CUTAMfzB8KPP6pCz09n1ZLxoFCTreMOogvUqBsHAZpVwcP4NZJ7J/x/k&#10;3wAAAP//AwBQSwECLQAUAAYACAAAACEAtoM4kv4AAADhAQAAEwAAAAAAAAAAAAAAAAAAAAAAW0Nv&#10;bnRlbnRfVHlwZXNdLnhtbFBLAQItABQABgAIAAAAIQA4/SH/1gAAAJQBAAALAAAAAAAAAAAAAAAA&#10;AC8BAABfcmVscy8ucmVsc1BLAQItABQABgAIAAAAIQC6XWpeNAIAAHkEAAAOAAAAAAAAAAAAAAAA&#10;AC4CAABkcnMvZTJvRG9jLnhtbFBLAQItABQABgAIAAAAIQCex06N3gAAAAkBAAAPAAAAAAAAAAAA&#10;AAAAAI4EAABkcnMvZG93bnJldi54bWxQSwUGAAAAAAQABADzAAAAmQUAAAAA&#10;"/>
        </w:pict>
      </w:r>
      <w:r>
        <w:rPr>
          <w:noProof/>
          <w:lang w:val="ru-RU" w:eastAsia="ru-RU"/>
        </w:rPr>
        <w:pict>
          <v:shape id="AutoShape 234" o:spid="_x0000_s1174" type="#_x0000_t120" style="position:absolute;margin-left:306.3pt;margin-top:14.75pt;width:14.55pt;height:14.5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5KIQIAAD8EAAAOAAAAZHJzL2Uyb0RvYy54bWysU1Fv0zAQfkfiP1h+p2lCu3VR02nqKEIa&#10;MGnwA1zHSSwcnzm7Tcuv5+x0pQOeEH6w7nz25/u+u1veHnrD9gq9BlvxfDLlTFkJtbZtxb9+2bxZ&#10;cOaDsLUwYFXFj8rz29XrV8vBlaqADkytkBGI9eXgKt6F4Mos87JTvfATcMpSsAHsRSAX26xGMRB6&#10;b7JiOr3KBsDaIUjlPZ3ej0G+SvhNo2T43DReBWYqTrmFtGPat3HPVktRtihcp+UpDfEPWfRCW/r0&#10;DHUvgmA71H9A9VoieGjCREKfQdNoqRIHYpNPf2Pz1AmnEhcSx7uzTP7/wcpP+0dkuq54ccWZFT3V&#10;6G4XIH3NirezqNDgfEkXn9wjRo7ePYD85pmFdSdsq+4QYeiUqCmvPN7PXjyIjqenbDt8hJrwBeEn&#10;sQ4N9hGQZGCHVJPjuSbqEJikw3wxu17MOZMUIjufp5plonx+7NCH9wp6Fo2KNwYGSgvDGqyl8gOm&#10;r8T+wYeYmiifHyQqYHS90cYkB9vt2iDbC2qWTVqJDTG+vGYsGyp+My/mCflFzF9CTNP6GwTCztap&#10;9aJs7052ENqMNmVp7EnHKN1Ygi3UR5IRYeximjoyOsAfnA3UwRX333cCFWfmg6VS3OSzWWz55Mzm&#10;1wU5eBnZXkaElQRV8cDZaK7DOCY7h7rt6Kc80bUQ26PRScxY2jGrU7LUpUnj00TFMbj0061fc7/6&#10;CQAA//8DAFBLAwQUAAYACAAAACEAZb6ROd8AAAAJAQAADwAAAGRycy9kb3ducmV2LnhtbEyPwU7D&#10;MBBE70j8g7VI3KiTQNISsqkKAqnqBVGQuLrxkkTY6yh2m/TvMSc4ruZp5m21nq0RJxp97xghXSQg&#10;iBune24RPt5fblYgfFCslXFMCGfysK4vLypVajfxG532oRWxhH2pELoQhlJK33RklV+4gThmX260&#10;KsRzbKUe1RTLrZFZkhTSqp7jQqcGeuqo+d4fLULYns2un8yrXT5vPqfbx3zLNCBeX82bBxCB5vAH&#10;w69+VIc6Oh3ckbUXBqFIsyKiCNl9DiICxV26BHFAyFc5yLqS/z+ofwAAAP//AwBQSwECLQAUAAYA&#10;CAAAACEAtoM4kv4AAADhAQAAEwAAAAAAAAAAAAAAAAAAAAAAW0NvbnRlbnRfVHlwZXNdLnhtbFBL&#10;AQItABQABgAIAAAAIQA4/SH/1gAAAJQBAAALAAAAAAAAAAAAAAAAAC8BAABfcmVscy8ucmVsc1BL&#10;AQItABQABgAIAAAAIQADPu5KIQIAAD8EAAAOAAAAAAAAAAAAAAAAAC4CAABkcnMvZTJvRG9jLnht&#10;bFBLAQItABQABgAIAAAAIQBlvpE53wAAAAkBAAAPAAAAAAAAAAAAAAAAAHsEAABkcnMvZG93bnJl&#10;di54bWxQSwUGAAAAAAQABADzAAAAhwUAAAAA&#10;"/>
        </w:pict>
      </w:r>
      <w:r>
        <w:rPr>
          <w:noProof/>
          <w:lang w:val="ru-RU" w:eastAsia="ru-RU"/>
        </w:rPr>
        <w:pict>
          <v:shape id="AutoShape 231" o:spid="_x0000_s1175" type="#_x0000_t120" style="position:absolute;margin-left:194.5pt;margin-top:14.05pt;width:14.55pt;height:14.5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AdtIAIAAD8EAAAOAAAAZHJzL2Uyb0RvYy54bWysU1GP0zAMfkfiP0R5Z13LxnbTutNpxxDS&#10;cZx08AOyNG0j0jg42brx63HSbeyAJ0QeIjuOP9uf7eXtoTNsr9BrsCXPR2POlJVQaduU/OuXzZs5&#10;Zz4IWwkDVpX8qDy/Xb1+tezdQhXQgqkUMgKxftG7krchuEWWedmqTvgROGXJWAN2IpCKTVah6Am9&#10;M1kxHr/LesDKIUjlPb3eD0a+Svh1rWT4XNdeBWZKTrmFdGO6t/HOVkuxaFC4VstTGuIfsuiEthT0&#10;AnUvgmA71H9AdVoieKjDSEKXQV1rqVINVE0+/q2a51Y4lWohcry70OT/H6x83D8h01XJixlnVnTU&#10;o7tdgBSaFW/zyFDv/II+PrsnjDV69wDym2cW1q2wjbpDhL5VoqK80v/shUNUPLmybf8JKsIXhJ/I&#10;OtTYRUCigR1ST46XnqhDYJIe8/lkNp9yJslEcj5NPcvE4uzs0IcPCjoWhZLXBnpKC8MarKX2A6ZQ&#10;Yv/gA5VCjmeHVAoYXW20MUnBZrs2yPaChmWTTqyeXPz1N2NZX/KbaTFNyC9s/hpinM7fIBB2tkqj&#10;F2l7f5KD0GaQKaSxFPlM3dCCLVRHohFhmGLaOhJawB+c9TTBJfffdwIVZ+ajpVbc5JNJHPmkTKaz&#10;ghS8tmyvLcJKgip54GwQ12FYk51D3bQUKU/lWojjUetEZsxvyOqULE1pIuy0UXENrvX069fer34C&#10;AAD//wMAUEsDBBQABgAIAAAAIQC+bHsX3wAAAAkBAAAPAAAAZHJzL2Rvd25yZXYueG1sTI/BTsMw&#10;EETvSP0Haytxa520lIaQTVUQSBUXREHi6sZLEmGvo9ht0r/HPZXbrGY0+6bYjNaIE/W+dYyQzhMQ&#10;xJXTLdcIX5+vswyED4q1Mo4J4UweNuXkplC5dgN/0GkfahFL2OcKoQmhy6X0VUNW+bnriKP343qr&#10;Qjz7WupeDbHcGrlIkntpVcvxQ6M6em6o+t0fLULYnc1bO5h3u37Zfg/Lp9WOqUO8nY7bRxCBxnAN&#10;wwU/okMZmQ7uyNoLg7DMHuKWgLDIUhAxcJdexAFhtU5BloX8v6D8AwAA//8DAFBLAQItABQABgAI&#10;AAAAIQC2gziS/gAAAOEBAAATAAAAAAAAAAAAAAAAAAAAAABbQ29udGVudF9UeXBlc10ueG1sUEsB&#10;Ai0AFAAGAAgAAAAhADj9If/WAAAAlAEAAAsAAAAAAAAAAAAAAAAALwEAAF9yZWxzLy5yZWxzUEsB&#10;Ai0AFAAGAAgAAAAhALGAB20gAgAAPwQAAA4AAAAAAAAAAAAAAAAALgIAAGRycy9lMm9Eb2MueG1s&#10;UEsBAi0AFAAGAAgAAAAhAL5sexffAAAACQEAAA8AAAAAAAAAAAAAAAAAegQAAGRycy9kb3ducmV2&#10;LnhtbFBLBQYAAAAABAAEAPMAAACGBQAAAAA=&#10;"/>
        </w:pict>
      </w:r>
      <w:r>
        <w:rPr>
          <w:noProof/>
          <w:lang w:val="ru-RU" w:eastAsia="ru-RU"/>
        </w:rPr>
        <w:pict>
          <v:shape id="AutoShape 227" o:spid="_x0000_s1176" type="#_x0000_t32" style="position:absolute;margin-left:201.3pt;margin-top:20.4pt;width:0;height:102.1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XWNNQIAAHoEAAAOAAAAZHJzL2Uyb0RvYy54bWysVMuO2jAU3VfqP1jeQx4FBiLCaJRAN9MO&#10;0kw/wNhOYtWxLdsQUNV/77V5dKbdjKqyMH6ce+7r3Czvj71EB26d0KrE2TjFiCuqmVBtib+9bEZz&#10;jJwnihGpFS/xiTt8v/r4YTmYgue605Jxi4BEuWIwJe68N0WSONrxnrixNlzBY6NtTzwcbZswSwZg&#10;72WSp+ksGbRlxmrKnYPb+vyIV5G/aTj1T03juEeyxBCbj6uN6y6syWpJitYS0wl6CYP8QxQ9EQqc&#10;3qhq4gnaW/EXVS+o1U43fkx1n+imEZTHHCCbLP0jm+eOGB5zgeI4cyuT+3+09Otha5FgJc6hU4r0&#10;0KOHvdfRNcrzu1ChwbgCgJXa2pAjPapn86jpd4eUrjqiWh7hLycD1lmwSN6YhIMz4Gc3fNEMMAQ8&#10;xHIdG9sHSigEOsaunG5d4UeP6PmSwm2WL2azu9ixhBRXQ2Od/8x1j8KmxM5bItrOV1op6L22WXRD&#10;Do/Oh7BIcTUIXpXeCCmjBKRCQ4kX03waDZyWgoXHAHO23VXSogMJIoq/mCO8vIZZvVcsknWcsLVi&#10;yMeCKBA+Duw9ZxhJDnMSdhHpiZDvQULgUoVYoCiQymV3VtiPRbpYz9fzyWiSz9ajSVrXo4dNNRnN&#10;NtndtP5UV1Wd/QxpZZOiE4xxFTK7qj2bvE9Nl7k76/Sm91sJk7fssdYQ7PU/Bh1VEYRwltROs9PW&#10;hrYEgYDAI/gyjGGCXp8j6vcnY/ULAAD//wMAUEsDBBQABgAIAAAAIQCyekhs3QAAAAoBAAAPAAAA&#10;ZHJzL2Rvd25yZXYueG1sTI9Bb8IwDIXvk/gPkZF2mUZCBWh0TRFC2mHHAdKuoTFtR+NUTUo7fv2M&#10;dthutt/T8/eyzegaccUu1J40zGcKBFLhbU2lhuPh7fkFRIiGrGk8oYZvDLDJJw+ZSa0f6AOv+1gK&#10;DqGQGg1VjG0qZSgqdCbMfIvE2tl3zkReu1Lazgwc7hqZKLWSztTEHyrT4q7C4rLvnQYM/XKutmtX&#10;Ht9vw9Nncvsa2oPWj9Nx+woi4hj/zHDHZ3TImenke7JBNBoWKlmx9T5wBTb8Hk4aksVSgcwz+b9C&#10;/gMAAP//AwBQSwECLQAUAAYACAAAACEAtoM4kv4AAADhAQAAEwAAAAAAAAAAAAAAAAAAAAAAW0Nv&#10;bnRlbnRfVHlwZXNdLnhtbFBLAQItABQABgAIAAAAIQA4/SH/1gAAAJQBAAALAAAAAAAAAAAAAAAA&#10;AC8BAABfcmVscy8ucmVsc1BLAQItABQABgAIAAAAIQDGvXWNNQIAAHoEAAAOAAAAAAAAAAAAAAAA&#10;AC4CAABkcnMvZTJvRG9jLnhtbFBLAQItABQABgAIAAAAIQCyekhs3QAAAAoBAAAPAAAAAAAAAAAA&#10;AAAAAI8EAABkcnMvZG93bnJldi54bWxQSwUGAAAAAAQABADzAAAAmQUAAAAA&#10;"/>
        </w:pict>
      </w:r>
      <w:r>
        <w:rPr>
          <w:noProof/>
          <w:lang w:val="ru-RU" w:eastAsia="ru-RU"/>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26" o:spid="_x0000_s1177" type="#_x0000_t16" style="position:absolute;margin-left:161.95pt;margin-top:19.55pt;width:153.2pt;height:141.45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bIpkQIAACsFAAAOAAAAZHJzL2Uyb0RvYy54bWysVNuO2yAQfa/Uf0C8Z32pc7G1zmoVJ1Wl&#10;bbvSth9AAMe0GFwgcbar/nsH7KRJ+1JV9QMGZjjMmTnD7d2xlejAjRValTi5iTHiimom1K7Enz9t&#10;JguMrCOKEakVL/Ezt/hu+frVbd8VPNWNlowbBCDKFn1X4sa5rogiSxveEnujO67AWGvTEgdLs4uY&#10;IT2gtzJK43gW9dqwzmjKrYXdajDiZcCva07dx7q23CFZYojNhdGEcevHaHlLip0hXSPoGAb5hyha&#10;IhRceoaqiCNob8QfUK2gRltduxuq20jXtaA8cAA2Sfwbm6eGdDxwgeTY7pwm+/9g6YfDo0GClTjN&#10;MVKkhRrd750OV6M0nfkM9Z0twPGpezSeo+0eNP1qkdKrhqgdvzdG9w0nDOJKvH90dcAvLBxF2/69&#10;ZoBPAD8k61ib1gNCGtAx1OT5XBN+dIjCZpJn01kGpaNgS+b5LEum4Q5SnI53xrq3XLfIT0pM91uf&#10;NFKQw4N1oShsZEbYF4zqVkKJD0SidJ4PBKOzM8xOcP6k0hshZRCJVKgvcT5NpwHcaimYN3o3a3bb&#10;lTQIQIFA+MYYr9xa4UDsUrQlXpydSOFTt1Ys3OKIkMMcIpHKg0MmRh4+J0FUL3mcrxfrRTbJ0tl6&#10;ksVVNbnfrLLJbJPMp9WbarWqkh8+ziQrGsEYVz7Uk8CT7O8ENLbaIM2zxK8oXTHfwBeHnoLgL9yi&#10;6zBAIIHV6R/YBc14mQxy22r2DJIxeuhYeGFg0mjzHaMeurXE9tueGI6RfKdAdnmSeY24sMim8xQW&#10;5tKyvbQQRQGqxA6jYbpyw5Ow74zYNXBTEmqstG+FWriTpoeoRoFDRwYG4+vhW/5yHbx+vXHLnwAA&#10;AP//AwBQSwMEFAAGAAgAAAAhAIXzJbrgAAAACgEAAA8AAABkcnMvZG93bnJldi54bWxMj01PwzAM&#10;hu9I/IfISNxYuhaNrWs68SGOSHRD045p47VVG6dqsq3w6/FOcLP1Pnr9ONtMthdnHH3rSMF8FoFA&#10;qpxpqVbwtXt/WILwQZPRvSNU8I0eNvntTaZT4y5U4HkbasEl5FOtoAlhSKX0VYNW+5kbkDg7utHq&#10;wOtYSzPqC5fbXsZRtJBWt8QXGj3ga4NVtz1ZBT+Ph87Jp6HcH4plVxf7t4+Xz51S93fT8xpEwCn8&#10;wXDVZ3XI2al0JzJe9AqSOFkxysNqDoKBRRIlIMprEkcg80z+fyH/BQAA//8DAFBLAQItABQABgAI&#10;AAAAIQC2gziS/gAAAOEBAAATAAAAAAAAAAAAAAAAAAAAAABbQ29udGVudF9UeXBlc10ueG1sUEsB&#10;Ai0AFAAGAAgAAAAhADj9If/WAAAAlAEAAAsAAAAAAAAAAAAAAAAALwEAAF9yZWxzLy5yZWxzUEsB&#10;Ai0AFAAGAAgAAAAhAMWlsimRAgAAKwUAAA4AAAAAAAAAAAAAAAAALgIAAGRycy9lMm9Eb2MueG1s&#10;UEsBAi0AFAAGAAgAAAAhAIXzJbrgAAAACgEAAA8AAAAAAAAAAAAAAAAA6wQAAGRycy9kb3ducmV2&#10;LnhtbFBLBQYAAAAABAAEAPMAAAD4BQAAAAA=&#10;" adj="6032" filled="f" fillcolor="yellow"/>
        </w:pict>
      </w:r>
    </w:p>
    <w:p w:rsidR="002843AA" w:rsidRPr="00991B7D" w:rsidRDefault="002843AA" w:rsidP="00CC2663">
      <w:pPr>
        <w:rPr>
          <w:rFonts w:ascii="Times New Roman" w:hAnsi="Times New Roman"/>
          <w:sz w:val="28"/>
          <w:szCs w:val="28"/>
          <w:lang w:val="uk-UA"/>
        </w:rPr>
      </w:pPr>
    </w:p>
    <w:p w:rsidR="002843AA" w:rsidRPr="00991B7D" w:rsidRDefault="002843AA" w:rsidP="00CC2663">
      <w:pPr>
        <w:rPr>
          <w:rFonts w:ascii="Times New Roman" w:hAnsi="Times New Roman"/>
          <w:sz w:val="28"/>
          <w:szCs w:val="28"/>
          <w:lang w:val="uk-UA"/>
        </w:rPr>
      </w:pPr>
      <w:r>
        <w:rPr>
          <w:noProof/>
          <w:lang w:val="ru-RU" w:eastAsia="ru-RU"/>
        </w:rPr>
        <w:pict>
          <v:shape id="_x0000_s1178" type="#_x0000_t202" style="position:absolute;margin-left:364.35pt;margin-top:10.7pt;width:82.7pt;height:24.3pt;z-index:251659776;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LtrIwIAACQEAAAOAAAAZHJzL2Uyb0RvYy54bWysU9uO2yAQfa/Uf0C8N3a8yTax4qy22aaq&#10;tL1Iu/0AjHGMCgwFEjv9+h1wkkbbt6p+QIxnOJw5c1jdDVqRg3BegqnodJJTIgyHRppdRX88b98t&#10;KPGBmYYpMKKiR+Hp3frtm1VvS1FAB6oRjiCI8WVvK9qFYMss87wTmvkJWGEw2YLTLGDodlnjWI/o&#10;WmVFnt9mPbjGOuDCe/z7MCbpOuG3reDhW9t6EYiqKHILaXVpreOarVes3DlmO8lPNNg/sNBMGrz0&#10;AvXAAiN7J/+C0pI78NCGCQedQdtKLlIP2M00f9XNU8esSL2gON5eZPL/D5Z/PXx3RDYVvUF5DNM4&#10;o2cxBPIBBlJEeXrrS6x6slgXBvyNY06tevsI/KcnBjYdMztx7xz0nWAN0pvGk9nV0RHHR5C6/wIN&#10;XsP2ARLQ0DodtUM1CKIjj+NlNJEKj1fm87xYYopj7iZf3E7T7DJWnk9b58MnAZrETUUdjj6hs8Oj&#10;D5ENK88l8TIPSjZbqVQK3K7eKEcODG2yTV9q4FWZMqSv6HJezBOygXg+OUjLgDZWUld0kcdvNFZU&#10;46NpUklgUo17ZKLMSZ6oyKhNGOohDWK2OMteQ3NEwRyMtsVnhpsO3G9KerRsRf2vPXOCEvXZoOjL&#10;6WwWPZ6C2fx9gYG7ztTXGWY4QlU0UDJuNyG9i6iHgXscTiuTbnGKI5MTZ7RikvP0bKLXr+NU9edx&#10;r18AAAD//wMAUEsDBBQABgAIAAAAIQBgHHKl3QAAAAkBAAAPAAAAZHJzL2Rvd25yZXYueG1sTI/R&#10;ToNAEEXfTfyHzZj4YuwCwUIpS6MmGl9b+wELOwVSdpaw20L/3vFJHyf35N4z5W6xg7ji5HtHCuJV&#10;BAKpcaanVsHx++M5B+GDJqMHR6jghh521f1dqQvjZtrj9RBawSXkC62gC2EspPRNh1b7lRuRODu5&#10;yerA59RKM+mZy+0gkyhaS6t74oVOj/jeYXM+XKyC09f89LKZ689wzPbp+k33We1uSj0+LK9bEAGX&#10;8AfDrz6rQ8VOtbuQ8WJQkCV5xqiCJE5BMJBv0hhEzUkUgaxK+f+D6gcAAP//AwBQSwECLQAUAAYA&#10;CAAAACEAtoM4kv4AAADhAQAAEwAAAAAAAAAAAAAAAAAAAAAAW0NvbnRlbnRfVHlwZXNdLnhtbFBL&#10;AQItABQABgAIAAAAIQA4/SH/1gAAAJQBAAALAAAAAAAAAAAAAAAAAC8BAABfcmVscy8ucmVsc1BL&#10;AQItABQABgAIAAAAIQBZjLtrIwIAACQEAAAOAAAAAAAAAAAAAAAAAC4CAABkcnMvZTJvRG9jLnht&#10;bFBLAQItABQABgAIAAAAIQBgHHKl3QAAAAkBAAAPAAAAAAAAAAAAAAAAAH0EAABkcnMvZG93bnJl&#10;di54bWxQSwUGAAAAAAQABADzAAAAhwUAAAAA&#10;" stroked="f">
            <v:textbox>
              <w:txbxContent>
                <w:p w:rsidR="002843AA" w:rsidRPr="00EE34C7" w:rsidRDefault="002843AA" w:rsidP="00CC2663">
                  <w:r>
                    <w:t>MO, MK, a</w:t>
                  </w:r>
                </w:p>
              </w:txbxContent>
            </v:textbox>
            <w10:wrap type="square" anchorx="margin"/>
          </v:shape>
        </w:pict>
      </w:r>
      <w:r>
        <w:rPr>
          <w:noProof/>
          <w:lang w:val="ru-RU" w:eastAsia="ru-RU"/>
        </w:rPr>
        <w:pict>
          <v:shape id="AutoShape 235" o:spid="_x0000_s1179" type="#_x0000_t120" style="position:absolute;margin-left:268.15pt;margin-top:1.45pt;width:14.55pt;height:14.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eyqIQIAAD8EAAAOAAAAZHJzL2Uyb0RvYy54bWysU1Fv0zAQfkfiP1h+p2m6hnVR02nqKEIa&#10;MGnwA1zHSSwcnzm7Tcuv5+x0pQOeEH6w7nz25/u+u1veHnrD9gq9BlvxfDLlTFkJtbZtxb9+2bxZ&#10;cOaDsLUwYFXFj8rz29XrV8vBlWoGHZhaISMQ68vBVbwLwZVZ5mWneuEn4JSlYAPYi0AutlmNYiD0&#10;3mSz6fRtNgDWDkEq7+n0fgzyVcJvGiXD56bxKjBTccotpB3Tvo17tlqKskXhOi1PaYh/yKIX2tKn&#10;Z6h7EQTbof4DqtcSwUMTJhL6DJpGS5U4EJt8+hubp044lbiQON6dZfL/D1Z+2j8i03XFr3LOrOip&#10;Rne7AOlrNrsqokKD8yVdfHKPGDl69wDym2cW1p2wrbpDhKFToqa88ng/e/EgOp6esu3wEWrCF4Sf&#10;xDo02EdAkoEdUk2O55qoQ2CSDvPF/HpRcCYpRHZepJplonx+7NCH9wp6Fo2KNwYGSgvDGqyl8gOm&#10;r8T+wYeYmiifHyQqYHS90cYkB9vt2iDbC2qWTVqJDTG+vGYsGyp+U8yKhPwi5i8hpmn9DQJhZ+vU&#10;elG2dyc7CG1Gm7I09qRjlG4swRbqI8mIMHYxTR0ZHeAPzgbq4Ir77zuBijPzwVIpbvL5PLZ8cubF&#10;9YwcvIxsLyPCSoKqeOBsNNdhHJOdQ9129FOe6FqI7dHoJGYs7ZjVKVnq0qTxaaLiGFz66davuV/9&#10;BAAA//8DAFBLAwQUAAYACAAAACEAWuuF3N4AAAAIAQAADwAAAGRycy9kb3ducmV2LnhtbEyPwU7D&#10;MBBE70j8g7VI3KjThgQasqkKAqnqBdFW4urGSxJhr6PYbdK/x5zgOJrRzJtyNVkjzjT4zjHCfJaA&#10;IK6d7rhBOOzf7h5B+KBYK+OYEC7kYVVdX5Wq0G7kDzrvQiNiCftCIbQh9IWUvm7JKj9zPXH0vtxg&#10;VYhyaKQe1BjLrZGLJMmlVR3HhVb19NJS/b07WYSwuZhtN5p3+/C6/hzT52zD1CPe3kzrJxCBpvAX&#10;hl/8iA5VZDq6E2svDEKW5mmMIiyWIKKf5dk9iCNCOl+CrEr5/0D1AwAA//8DAFBLAQItABQABgAI&#10;AAAAIQC2gziS/gAAAOEBAAATAAAAAAAAAAAAAAAAAAAAAABbQ29udGVudF9UeXBlc10ueG1sUEsB&#10;Ai0AFAAGAAgAAAAhADj9If/WAAAAlAEAAAsAAAAAAAAAAAAAAAAALwEAAF9yZWxzLy5yZWxzUEsB&#10;Ai0AFAAGAAgAAAAhABVh7KohAgAAPwQAAA4AAAAAAAAAAAAAAAAALgIAAGRycy9lMm9Eb2MueG1s&#10;UEsBAi0AFAAGAAgAAAAhAFrrhdzeAAAACAEAAA8AAAAAAAAAAAAAAAAAewQAAGRycy9kb3ducmV2&#10;LnhtbFBLBQYAAAAABAAEAPMAAACGBQAAAAA=&#10;"/>
        </w:pict>
      </w:r>
      <w:r>
        <w:rPr>
          <w:noProof/>
          <w:lang w:val="ru-RU" w:eastAsia="ru-RU"/>
        </w:rPr>
        <w:pict>
          <v:shape id="AutoShape 230" o:spid="_x0000_s1180" type="#_x0000_t120" style="position:absolute;margin-left:157.25pt;margin-top:2.5pt;width:14.55pt;height:14.5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g9LIQIAAEAEAAAOAAAAZHJzL2Uyb0RvYy54bWysU8Fu2zAMvQ/YPwi6L469uE2NOEWRLsOA&#10;rivQ7QMUWbaFyaJGKXG6rx+lpGm67TRMB4EUpafHR3JxvR8M2yn0GmzN88mUM2UlNNp2Nf/2df1u&#10;zpkPwjbCgFU1f1KeXy/fvlmMrlIF9GAahYxArK9GV/M+BFdlmZe9GoSfgFOWgi3gIAK52GUNipHQ&#10;B5MV0+lFNgI2DkEq7+n09hDky4TftkqGL23rVWCm5sQtpB3Tvol7tlyIqkPhei2PNMQ/sBiEtvTp&#10;CepWBMG2qP+AGrRE8NCGiYQhg7bVUqUcKJt8+ls2j71wKuVC4nh3ksn/P1h5v3tAppuaF+UFZ1YM&#10;VKSbbYD0NyveJ4lG5yu6+egeMCbp3R3I755ZWPXCduoGEcZeiYaI5VHS7NWD6Hh6yjbjZ2gIXxB+&#10;Umvf4hABSQe2T0V5OhVF7QOTdJjPZ5fzkjNJIbLzMjHKRPX82KEPHxUMLBo1bw2MRAvDCqyl+gOm&#10;r8TuzodITVTPD1IqYHSz1sYkB7vNyiDbCeqWdVopG8r4/JqxbKz5VVmUCflVzJ9DTNP6GwTC1jap&#10;96JsH452ENocbGJp7FHHKF3sZ19toHkiGREObUxjR0YP+JOzkVq45v7HVqDizHyyVIqrfDaLPZ+c&#10;WXlZkIPnkc15RFhJUDUPnB3MVTjMydah7nr6KU/pWojt0eok5gurI1lq06TxcaTiHJz76dbL4C9/&#10;AQAA//8DAFBLAwQUAAYACAAAACEAJSOXNd4AAAAIAQAADwAAAGRycy9kb3ducmV2LnhtbEyPwW7C&#10;MBBE75X6D9ZW6g0cGgJVGgfRqpVQL1UBiauJt0lUex3FhoS/73Kitx3NaPZNsRqdFWfsQ+tJwWya&#10;gECqvGmpVrDffUyeQYSoyWjrCRVcMMCqvL8rdG78QN943sZacAmFXCtoYuxyKUPVoNNh6jsk9n58&#10;73Rk2dfS9HrgcmflU5IspNMt8YdGd/jWYPW7PTkFcXOxn+1gv9zyfX0Y0tdsQ9gp9fgwrl9ARBzj&#10;LQxXfEaHkpmO/kQmCKsgnc0zjirIeBL76TxdgDhejwRkWcj/A8o/AAAA//8DAFBLAQItABQABgAI&#10;AAAAIQC2gziS/gAAAOEBAAATAAAAAAAAAAAAAAAAAAAAAABbQ29udGVudF9UeXBlc10ueG1sUEsB&#10;Ai0AFAAGAAgAAAAhADj9If/WAAAAlAEAAAsAAAAAAAAAAAAAAAAALwEAAF9yZWxzLy5yZWxzUEsB&#10;Ai0AFAAGAAgAAAAhAGueD0shAgAAQAQAAA4AAAAAAAAAAAAAAAAALgIAAGRycy9lMm9Eb2MueG1s&#10;UEsBAi0AFAAGAAgAAAAhACUjlzXeAAAACAEAAA8AAAAAAAAAAAAAAAAAewQAAGRycy9kb3ducmV2&#10;LnhtbFBLBQYAAAAABAAEAPMAAACGBQAAAAA=&#10;"/>
        </w:pict>
      </w:r>
    </w:p>
    <w:p w:rsidR="002843AA" w:rsidRPr="00991B7D" w:rsidRDefault="002843AA" w:rsidP="00CC2663">
      <w:pPr>
        <w:rPr>
          <w:rFonts w:ascii="Times New Roman" w:hAnsi="Times New Roman"/>
          <w:sz w:val="28"/>
          <w:szCs w:val="28"/>
          <w:lang w:val="uk-UA"/>
        </w:rPr>
      </w:pPr>
    </w:p>
    <w:p w:rsidR="002843AA" w:rsidRPr="00991B7D" w:rsidRDefault="002843AA" w:rsidP="00CC2663">
      <w:pPr>
        <w:rPr>
          <w:rFonts w:ascii="Times New Roman" w:hAnsi="Times New Roman"/>
          <w:sz w:val="28"/>
          <w:szCs w:val="28"/>
          <w:lang w:val="uk-UA"/>
        </w:rPr>
      </w:pPr>
      <w:r>
        <w:rPr>
          <w:noProof/>
          <w:lang w:val="ru-RU" w:eastAsia="ru-RU"/>
        </w:rPr>
        <w:pict>
          <v:shape id="AutoShape 237" o:spid="_x0000_s1181" type="#_x0000_t120" style="position:absolute;margin-left:307.55pt;margin-top:12.95pt;width:14.55pt;height:14.5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Kw7IgIAAEAEAAAOAAAAZHJzL2Uyb0RvYy54bWysU1Fv0zAQfkfiP1h+p2lCS7uo6TR1FCGN&#10;MWnwA1zHSSwcnzm7Tcev5+x0pQOeEH6w7nz25/u+u1tdH3vDDgq9BlvxfDLlTFkJtbZtxb9+2b5Z&#10;cuaDsLUwYFXFn5Tn1+vXr1aDK1UBHZhaISMQ68vBVbwLwZVZ5mWneuEn4JSlYAPYi0AutlmNYiD0&#10;3mTFdPouGwBrhyCV93R6Owb5OuE3jZLhc9N4FZipOOUW0o5p38U9W69E2aJwnZanNMQ/ZNELbenT&#10;M9StCILtUf8B1WuJ4KEJEwl9Bk2jpUociE0+/Y3NYyecSlxIHO/OMvn/ByvvDw/IdF3xYr7gzIqe&#10;inSzD5D+ZsXbRZRocL6km4/uASNJ7+5AfvPMwqYTtlU3iDB0StSUWB7vZy8eRMfTU7YbPkFN+ILw&#10;k1rHBvsISDqwYyrK07ko6hiYpMN8OVss55xJCpGdz1PRMlE+P3bowwcFPYtGxRsDA6WFYQPWUv0B&#10;01ficOdDTE2Uzw8SFTC63mpjkoPtbmOQHQR1yzatxIYYX14zlg0Vv5oX84T8IuYvIaZp/Q0CYW/r&#10;1HtRtvcnOwhtRpuyNPakY5RuLMEO6ieSEWFsYxo7MjrAH5wN1MIV99/3AhVn5qOlUlzls1ns+eTM&#10;5ouCHLyM7C4jwkqCqnjgbDQ3YZyTvUPddvRTnuhaiO3R6CRmLO2Y1SlZatOk8Wmk4hxc+unWr8Ff&#10;/wQAAP//AwBQSwMEFAAGAAgAAAAhALSEHPLfAAAACQEAAA8AAABkcnMvZG93bnJldi54bWxMj0FP&#10;g0AQhe8m/ofNmHizCwhokaGpRpOmF2PbxOsWRiDuzhJ2W+i/dz3pcfK+vPdNuZqNFmcaXW8ZIV5E&#10;IIhr2/TcIhz2b3ePIJxX3ChtmRAu5GBVXV+VqmjsxB903vlWhBJ2hULovB8KKV3dkVFuYQfikH3Z&#10;0SgfzrGVzaimUG60TKIol0b1HBY6NdBLR/X37mQQ/Oait/2k383D6/pzun/ONkwD4u3NvH4C4Wn2&#10;fzD86gd1qILT0Z64cUIj5HEWBxQhyZYgApCnaQLiiJClS5BVKf9/UP0AAAD//wMAUEsBAi0AFAAG&#10;AAgAAAAhALaDOJL+AAAA4QEAABMAAAAAAAAAAAAAAAAAAAAAAFtDb250ZW50X1R5cGVzXS54bWxQ&#10;SwECLQAUAAYACAAAACEAOP0h/9YAAACUAQAACwAAAAAAAAAAAAAAAAAvAQAAX3JlbHMvLnJlbHNQ&#10;SwECLQAUAAYACAAAACEA9iCsOyICAABABAAADgAAAAAAAAAAAAAAAAAuAgAAZHJzL2Uyb0RvYy54&#10;bWxQSwECLQAUAAYACAAAACEAtIQc8t8AAAAJAQAADwAAAAAAAAAAAAAAAAB8BAAAZHJzL2Rvd25y&#10;ZXYueG1sUEsFBgAAAAAEAAQA8wAAAIgFAAAAAA==&#10;"/>
        </w:pict>
      </w:r>
      <w:r>
        <w:rPr>
          <w:noProof/>
          <w:lang w:val="ru-RU" w:eastAsia="ru-RU"/>
        </w:rPr>
        <w:pict>
          <v:shape id="AutoShape 233" o:spid="_x0000_s1182" type="#_x0000_t120" style="position:absolute;margin-left:279.45pt;margin-top:14.1pt;width:14.55pt;height:14.5pt;z-index:251667968;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u0IgIAAEAEAAAOAAAAZHJzL2Uyb0RvYy54bWysU1Fv0zAQfkfiP1h+p2mylnVR02nqKEIa&#10;MGnwA1zHSSwcnzm7Tcuv5+x0pQOeEH6w7nz25+++u1veHnrD9gq9BlvxfDLlTFkJtbZtxb9+2bxZ&#10;cOaDsLUwYFXFj8rz29XrV8vBlaqADkytkBGI9eXgKt6F4Mos87JTvfATcMpSsAHsRSAX26xGMRB6&#10;b7JiOn2bDYC1Q5DKezq9H4N8lfCbRsnwuWm8CsxUnLiFtGPat3HPVktRtihcp+WJhvgHFr3Qlj49&#10;Q92LINgO9R9QvZYIHpowkdBn0DRaqpQDZZNPf8vmqRNOpVxIHO/OMvn/Bys/7R+R6brixZxKZUVP&#10;RbrbBUh/s+LqKko0OF/SzSf3iDFJ7x5AfvPMwroTtlV3iDB0StRELI/3sxcPouPpKdsOH6EmfEH4&#10;Sa1Dg30EJB3YIRXleC6KOgQm6TBfzK4Xc84khcjO56lomSifHzv04b2CnkWj4o2BgWhhWIO1VH/A&#10;9JXYP/gQqYny+UFKBYyuN9qY5GC7XRtke0HdskkrZUMZX14zlg0Vv5kX84T8IuYvIaZp/Q0CYWfr&#10;1HtRtncnOwhtRptYGnvSMUo3lmAL9ZFkRBjbmMaOjA7wB2cDtXDF/fedQMWZ+WCpFDf5bBZ7Pjmz&#10;+XVBDl5GtpcRYSVBVTxwNprrMM7JzqFuO/opT+laiO3R6CRmLO3I6kSW2jRpfBqpOAeXfrr1a/BX&#10;PwEAAP//AwBQSwMEFAAGAAgAAAAhAMK+I/PeAAAACQEAAA8AAABkcnMvZG93bnJldi54bWxMj8FO&#10;wzAMhu9IvENkJG4spagsK02ngUCauCAG0q5ZY9qKxKmabO3eHnOCmy1/+v391Xr2TpxwjH0gDbeL&#10;DARSE2xPrYbPj5cbBSImQ9a4QKjhjBHW9eVFZUobJnrH0y61gkMolkZDl9JQShmbDr2JizAg8e0r&#10;jN4kXsdW2tFMHO6dzLPsXnrTE3/ozIBPHTbfu6PXkLZn99pP7s0vnzf76e6x2BIOWl9fzZsHEAnn&#10;9AfDrz6rQ81Oh3AkG4XTUBRqxaiGXOUgGCiU4nIHHpY5yLqS/xvUPwAAAP//AwBQSwECLQAUAAYA&#10;CAAAACEAtoM4kv4AAADhAQAAEwAAAAAAAAAAAAAAAAAAAAAAW0NvbnRlbnRfVHlwZXNdLnhtbFBL&#10;AQItABQABgAIAAAAIQA4/SH/1gAAAJQBAAALAAAAAAAAAAAAAAAAAC8BAABfcmVscy8ucmVsc1BL&#10;AQItABQABgAIAAAAIQDzc/u0IgIAAEAEAAAOAAAAAAAAAAAAAAAAAC4CAABkcnMvZTJvRG9jLnht&#10;bFBLAQItABQABgAIAAAAIQDCviPz3gAAAAkBAAAPAAAAAAAAAAAAAAAAAHwEAABkcnMvZG93bnJl&#10;di54bWxQSwUGAAAAAAQABADzAAAAhwUAAAAA&#10;">
            <w10:wrap anchorx="page"/>
          </v:shape>
        </w:pict>
      </w:r>
      <w:r>
        <w:rPr>
          <w:noProof/>
          <w:lang w:val="ru-RU" w:eastAsia="ru-RU"/>
        </w:rPr>
        <w:pict>
          <v:shape id="AutoShape 229" o:spid="_x0000_s1183" type="#_x0000_t32" style="position:absolute;margin-left:199.95pt;margin-top:21.05pt;width:113.85pt;height:0;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HvLOAIAAHsEAAAOAAAAZHJzL2Uyb0RvYy54bWysVE2P2yAQvVfqf0DcE8euvU2sOKuVnfSy&#10;bSPt9gcQwDYqBgQkTlT1v3cgH91tL6uqPmDwzLyZefPw8v44SHTg1gmtKpxOZxhxRTUTqqvwt+fN&#10;ZI6R80QxIrXiFT5xh+9X798tR1PyTPdaMm4RgChXjqbCvfemTBJHez4QN9WGKzC22g7Ew9F2CbNk&#10;BPRBJtlsdpeM2jJjNeXOwdfmbMSriN+2nPqvbeu4R7LCUJuPq43rLqzJaknKzhLTC3opg/xDFQMR&#10;CpLeoBriCdpb8RfUIKjVTrd+SvWQ6LYVlMceoJt09kc3Tz0xPPYC5Dhzo8n9P1j65bC1SLAKZ8UC&#10;I0UGGNLD3uuYG2XZIlA0GleCZ622NjRJj+rJPGr63SGl656ojkf355OB6DREJK9CwsEZSLQbP2sG&#10;PgQyRL6OrR0CJDCBjnEsp9tY+NEjCh/TPC/miwIjerUlpLwGGuv8J64HFDYVdt4S0fW+1krB8LVN&#10;YxpyeHQ+lEXKa0DIqvRGSBk1IBUaK7wosiIGOC0FC8bg5my3q6VFBxJUFJ/YI1heulm9VyyC9Zyw&#10;tWLIR0IUKB8H9IEzjCSHixJ20dMTId/iCYVLFWoBUqCVy+4ssR+L2WI9X8/zSZ7drSf5rGkmD5s6&#10;n9xt0o9F86Gp6yb9GdpK87IXjHEVOrvKPc3fJqfLxTsL9Sb4G4XJa/TINRR7fceioyqCEM6S2ml2&#10;2towliAQUHh0vtzGcIVenqPX73/G6hcAAAD//wMAUEsDBBQABgAIAAAAIQA5MX023gAAAAkBAAAP&#10;AAAAZHJzL2Rvd25yZXYueG1sTI/BToNAEIbvJr7DZpp4MXaBKgqyNI1JDx5tm3jdsiNg2VnCLgX7&#10;9I7xoMeZ+fLP9xfr2XbijINvHSmIlxEIpMqZlmoFh/327gmED5qM7hyhgi/0sC6vrwqdGzfRG553&#10;oRYcQj7XCpoQ+lxKXzVotV+6HolvH26wOvA41NIMeuJw28kkilJpdUv8odE9vjRYnXajVYB+fIij&#10;TWbrw+tlun1PLp9Tv1fqZjFvnkEEnMMfDD/6rA4lOx3dSMaLTsEqyzJGFdwnMQgG0uQxBXH8Xciy&#10;kP8blN8AAAD//wMAUEsBAi0AFAAGAAgAAAAhALaDOJL+AAAA4QEAABMAAAAAAAAAAAAAAAAAAAAA&#10;AFtDb250ZW50X1R5cGVzXS54bWxQSwECLQAUAAYACAAAACEAOP0h/9YAAACUAQAACwAAAAAAAAAA&#10;AAAAAAAvAQAAX3JlbHMvLnJlbHNQSwECLQAUAAYACAAAACEApVx7yzgCAAB7BAAADgAAAAAAAAAA&#10;AAAAAAAuAgAAZHJzL2Uyb0RvYy54bWxQSwECLQAUAAYACAAAACEAOTF9Nt4AAAAJAQAADwAAAAAA&#10;AAAAAAAAAACSBAAAZHJzL2Rvd25yZXYueG1sUEsFBgAAAAAEAAQA8wAAAJ0FAAAAAA==&#10;"/>
        </w:pict>
      </w:r>
      <w:r>
        <w:rPr>
          <w:noProof/>
          <w:lang w:val="ru-RU" w:eastAsia="ru-RU"/>
        </w:rPr>
        <w:pict>
          <v:shape id="AutoShape 228" o:spid="_x0000_s1184" type="#_x0000_t32" style="position:absolute;margin-left:162.75pt;margin-top:20.15pt;width:38.6pt;height:43.9pt;flip:y;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DKeQAIAAIkEAAAOAAAAZHJzL2Uyb0RvYy54bWysVE2P2yAQvVfqf0DcE3/UySZWnNXKTnrZ&#10;tpF22zsBHKNiQEDiRFX/eweSzTbtZVXVBwxm5s2bx8OL+2Mv0YFbJ7SqcDZOMeKKaibUrsJfn9ej&#10;GUbOE8WI1IpX+MQdvl++f7cYTMlz3WnJuEUAolw5mAp33psySRzteE/cWBuuYLPVticelnaXMEsG&#10;QO9lkqfpNBm0ZcZqyp2Dr815Ey8jftty6r+0reMeyQoDNx9HG8dtGJPlgpQ7S0wn6IUG+QcWPREK&#10;il6hGuIJ2lvxF1QvqNVOt35MdZ/othWUxx6gmyz9o5unjhgeewFxnLnK5P4fLP182FgkWIXzKeij&#10;SA+H9LD3OtZGeT4LEg3GlRBZq40NTdKjejKPmn53SOm6I2rHY/jzyUB2FjKSm5SwcAYKbYdPmkEM&#10;gQpRr2Nre9RKYb6FxAAOmqBjPKDT9YD40SMKH4t5mmVzjChsTSZ3+d001iJlgAnJxjr/kesehUmF&#10;nbdE7Dpfa6XACtqeS5DDo/OB5GtCSFZ6LaSMjpAKDRWeT/JJ5OS0FCxshjBnd9taWnQgwVPxubC4&#10;CbN6r1gE6zhhK8WQj/IouAc4oPecYSQ5XJswi5GeCPmWSCAuVeACwkArl9nZcD/m6Xw1W82KUZFP&#10;V6MibZrRw7ouRtN1djdpPjR13WQ/Q1tZUXaCMa5CZy/mz4q3metyDc+2vdr/KmFyix61BrIv70g6&#10;eiTY4mywrWanjQ3HEuwCfo/Bl7sZLtTv6xj1+gdZ/gIAAP//AwBQSwMEFAAGAAgAAAAhABXU8xjf&#10;AAAACgEAAA8AAABkcnMvZG93bnJldi54bWxMj0FPg0AQhe9N/A+bMfHWLqW0JcjSGBONB0Ni1fuW&#10;HQFlZ5HdAv33jic9Tt6X977JD7PtxIiDbx0pWK8iEEiVMy3VCt5eH5YpCB80Gd05QgUX9HAorha5&#10;zoyb6AXHY6gFl5DPtIImhD6T0lcNWu1Xrkfi7MMNVgc+h1qaQU9cbjsZR9FOWt0SLzS6x/sGq6/j&#10;2Sr4pv3lPZFj+lmWYff49FwTlpNSN9fz3S2IgHP4g+FXn9WhYKeTO5PxolOwibdbRhUk0QYEA0kU&#10;70GcmIzTNcgil/9fKH4AAAD//wMAUEsBAi0AFAAGAAgAAAAhALaDOJL+AAAA4QEAABMAAAAAAAAA&#10;AAAAAAAAAAAAAFtDb250ZW50X1R5cGVzXS54bWxQSwECLQAUAAYACAAAACEAOP0h/9YAAACUAQAA&#10;CwAAAAAAAAAAAAAAAAAvAQAAX3JlbHMvLnJlbHNQSwECLQAUAAYACAAAACEAy9AynkACAACJBAAA&#10;DgAAAAAAAAAAAAAAAAAuAgAAZHJzL2Uyb0RvYy54bWxQSwECLQAUAAYACAAAACEAFdTzGN8AAAAK&#10;AQAADwAAAAAAAAAAAAAAAACaBAAAZHJzL2Rvd25yZXYueG1sUEsFBgAAAAAEAAQA8wAAAKYFAAAA&#10;AA==&#10;"/>
        </w:pict>
      </w:r>
      <w:r w:rsidRPr="00991B7D">
        <w:rPr>
          <w:rFonts w:ascii="Times New Roman" w:hAnsi="Times New Roman"/>
          <w:sz w:val="28"/>
          <w:szCs w:val="28"/>
          <w:lang w:val="uk-UA"/>
        </w:rPr>
        <w:t xml:space="preserve"> </w:t>
      </w:r>
    </w:p>
    <w:p w:rsidR="002843AA" w:rsidRPr="00991B7D" w:rsidRDefault="002843AA" w:rsidP="00CC2663">
      <w:pPr>
        <w:rPr>
          <w:rFonts w:ascii="Times New Roman" w:hAnsi="Times New Roman"/>
          <w:sz w:val="28"/>
          <w:szCs w:val="28"/>
          <w:lang w:val="uk-UA"/>
        </w:rPr>
      </w:pPr>
      <w:r>
        <w:rPr>
          <w:noProof/>
          <w:lang w:val="ru-RU" w:eastAsia="ru-RU"/>
        </w:rPr>
        <w:pict>
          <v:shape id="AutoShape 236" o:spid="_x0000_s1185" type="#_x0000_t120" style="position:absolute;margin-left:268.15pt;margin-top:25.45pt;width:14.55pt;height:14.5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FK2IgIAAEAEAAAOAAAAZHJzL2Uyb0RvYy54bWysU1Fv0zAQfkfiP1h+p2lC23VR02nqKEIa&#10;MGnwA1zHSSwcnzm7Tcev5+x0pQOeEH6w7nz25/u+u1vdHHvDDgq9BlvxfDLlTFkJtbZtxb9+2b5Z&#10;cuaDsLUwYFXFn5TnN+vXr1aDK1UBHZhaISMQ68vBVbwLwZVZ5mWneuEn4JSlYAPYi0AutlmNYiD0&#10;3mTFdLrIBsDaIUjlPZ3ejUG+TvhNo2T43DReBWYqTrmFtGPad3HP1itRtihcp+UpDfEPWfRCW/r0&#10;DHUngmB71H9A9VoieGjCREKfQdNoqRIHYpNPf2Pz2AmnEhcSx7uzTP7/wcpPhwdkuq54scg5s6Kn&#10;It3uA6S/WfF2ESUanC/p5qN7wEjSu3uQ3zyzsOmEbdUtIgydEjUllsf72YsH0fH0lO2Gj1ATviD8&#10;pNaxwT4Ckg7smIrydC6KOgYm6TBfzq6Wc84khcjO56lomSifHzv04b2CnkWj4o2BgdLCsAFrqf6A&#10;6StxuPchpibK5weJChhdb7UxycF2tzHIDoK6ZZtWYkOML68Zy4aKX8+LeUJ+EfOXENO0/gaBsLd1&#10;6r0o27uTHYQ2o01ZGnvSMUo3lmAH9RPJiDC2MY0dGR3gD84GauGK++97gYoz88FSKa7z2Sz2fHJm&#10;86uCHLyM7C4jwkqCqnjgbDQ3YZyTvUPddvRTnuhaiO3R6CRmLO2Y1SlZatOk8Wmk4hxc+unWr8Ff&#10;/wQAAP//AwBQSwMEFAAGAAgAAAAhALoss0jfAAAACQEAAA8AAABkcnMvZG93bnJldi54bWxMj8FO&#10;wzAMhu9IvENkJG4shdJuLU2ngUCauCAG0q5ZY9qKxKmabO3eHnOCmy1/+v391Xp2VpxwDL0nBbeL&#10;BARS401PrYLPj5ebFYgQNRltPaGCMwZY15cXlS6Nn+gdT7vYCg6hUGoFXYxDKWVoOnQ6LPyAxLcv&#10;PzodeR1baUY9cbiz8i5Jcul0T/yh0wM+ddh8745OQdye7Ws/2Te3fN7sp/Qx2xIOSl1fzZsHEBHn&#10;+AfDrz6rQ81OB38kE4RVkKV5yigPSQGCgSzP7kEcFCyLAmRdyf8N6h8AAAD//wMAUEsBAi0AFAAG&#10;AAgAAAAhALaDOJL+AAAA4QEAABMAAAAAAAAAAAAAAAAAAAAAAFtDb250ZW50X1R5cGVzXS54bWxQ&#10;SwECLQAUAAYACAAAACEAOP0h/9YAAACUAQAACwAAAAAAAAAAAAAAAAAvAQAAX3JlbHMvLnJlbHNQ&#10;SwECLQAUAAYACAAAACEA+ZRStiICAABABAAADgAAAAAAAAAAAAAAAAAuAgAAZHJzL2Uyb0RvYy54&#10;bWxQSwECLQAUAAYACAAAACEAuiyzSN8AAAAJAQAADwAAAAAAAAAAAAAAAAB8BAAAZHJzL2Rvd25y&#10;ZXYueG1sUEsFBgAAAAAEAAQA8wAAAIgFAAAAAA==&#10;"/>
        </w:pict>
      </w:r>
      <w:r>
        <w:rPr>
          <w:noProof/>
          <w:lang w:val="ru-RU" w:eastAsia="ru-RU"/>
        </w:rPr>
        <w:pict>
          <v:shape id="AutoShape 232" o:spid="_x0000_s1186" type="#_x0000_t120" style="position:absolute;margin-left:157.25pt;margin-top:24.2pt;width:14.55pt;height:14.5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mbJIgIAAEAEAAAOAAAAZHJzL2Uyb0RvYy54bWysU1Fv0zAQfkfiP1h+p2lCu3VR02nqKEIa&#10;MGnwA1zHSSwcnzm7Tcuv5+x0pQOeEH6w7nz25/u+u1veHnrD9gq9BlvxfDLlTFkJtbZtxb9+2bxZ&#10;cOaDsLUwYFXFj8rz29XrV8vBlaqADkytkBGI9eXgKt6F4Mos87JTvfATcMpSsAHsRSAX26xGMRB6&#10;b7JiOr3KBsDaIUjlPZ3ej0G+SvhNo2T43DReBWYqTrmFtGPat3HPVktRtihcp+UpDfEPWfRCW/r0&#10;DHUvgmA71H9A9VoieGjCREKfQdNoqRIHYpNPf2Pz1AmnEhcSx7uzTP7/wcpP+0dkuq54cVVwZkVP&#10;RbrbBUh/s+JtESUanC/p5pN7xEjSuweQ3zyzsO6EbdUdIgydEjUllsf72YsH0fH0lG2Hj1ATviD8&#10;pNahwT4Ckg7skIpyPBdFHQKTdJgvZteLOWeSQmTn81S0TJTPjx368F5Bz6JR8cbAQGlhWIO1VH/A&#10;9JXYP/gQUxPl84NEBYyuN9qY5GC7XRtke0HdskkrsSHGl9eMZUPFb+bFPCG/iPlLiGlaf4NA2Nk6&#10;9V6U7d3JDkKb0aYsjT3pGKUbS7CF+kgyIoxtTGNHRgf4g7OBWrji/vtOoOLMfLBUipt8Nos9n5zZ&#10;/LogBy8j28uIsJKgKh44G811GOdk51C3Hf2UJ7oWYns0OokZSztmdUqW2jRpfBqpOAeXfrr1a/BX&#10;PwEAAP//AwBQSwMEFAAGAAgAAAAhAEqXfk7fAAAACQEAAA8AAABkcnMvZG93bnJldi54bWxMj0FL&#10;w0AQhe+C/2EZwZvd1KRNSTMpVRSKl2IVvG6z0yS4Oxuy2yb9964nPQ7v471vys1kjbjQ4DvHCPNZ&#10;AoK4drrjBuHz4/VhBcIHxVoZx4RwJQ+b6vamVIV2I7/T5RAaEUvYFwqhDaEvpPR1S1b5meuJY3Zy&#10;g1UhnkMj9aDGWG6NfEySpbSq47jQqp6eW6q/D2eLEHZX89aNZm/zl+3XmD4tdkw94v3dtF2DCDSF&#10;Pxh+9aM6VNHp6M6svTAI6TxbRBQhW2UgIpBm6RLEESHPM5BVKf9/UP0AAAD//wMAUEsBAi0AFAAG&#10;AAgAAAAhALaDOJL+AAAA4QEAABMAAAAAAAAAAAAAAAAAAAAAAFtDb250ZW50X1R5cGVzXS54bWxQ&#10;SwECLQAUAAYACAAAACEAOP0h/9YAAACUAQAACwAAAAAAAAAAAAAAAAAvAQAAX3JlbHMvLnJlbHNQ&#10;SwECLQAUAAYACAAAACEAytJmySICAABABAAADgAAAAAAAAAAAAAAAAAuAgAAZHJzL2Uyb0RvYy54&#10;bWxQSwECLQAUAAYACAAAACEASpd+Tt8AAAAJAQAADwAAAAAAAAAAAAAAAAB8BAAAZHJzL2Rvd25y&#10;ZXYueG1sUEsFBgAAAAAEAAQA8wAAAIgFAAAAAA==&#10;"/>
        </w:pict>
      </w:r>
    </w:p>
    <w:p w:rsidR="002843AA" w:rsidRPr="00991B7D" w:rsidRDefault="002843AA" w:rsidP="00CC2663">
      <w:pPr>
        <w:rPr>
          <w:rFonts w:ascii="Times New Roman" w:hAnsi="Times New Roman"/>
          <w:sz w:val="28"/>
          <w:szCs w:val="28"/>
          <w:lang w:val="uk-UA"/>
        </w:rPr>
      </w:pPr>
      <w:r>
        <w:rPr>
          <w:noProof/>
          <w:lang w:val="ru-RU" w:eastAsia="ru-RU"/>
        </w:rPr>
        <w:pict>
          <v:shape id="AutoShape 239" o:spid="_x0000_s1187" type="#_x0000_t32" style="position:absolute;margin-left:164.2pt;margin-top:14.25pt;width:0;height:19.8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9r+NAIAAHoEAAAOAAAAZHJzL2Uyb0RvYy54bWysVNmO2jAUfa/Uf7D8zmRhKUSE0SiBvkxb&#10;pJl+gLGdxKpjW7YhoKr/3muztLQvo6o8GC/nnrudm+XjsZfowK0TWpU4e0gx4opqJlRb4q+vm9Ec&#10;I+eJYkRqxUt84g4/rt6/Ww6m4LnutGTcIiBRrhhMiTvvTZEkjna8J+5BG67gsdG2Jx6Otk2YJQOw&#10;9zLJ03SWDNoyYzXlzsFtfX7Eq8jfNJz6L03juEeyxBCbj6uN6y6syWpJitYS0wl6CYP8QxQ9EQqc&#10;3qhq4gnaW/EXVS+o1U43/oHqPtFNIyiPOUA2WfpHNi8dMTzmAsVx5lYm9/9o6efD1iLBSpzPxhgp&#10;0kOTnvZeR98oHy9CiQbjCkBWamtDkvSoXsyzpt8cUrrqiGp5hL+eDFhnwSK5MwkHZ8DRbvikGWAI&#10;eIj1Oja2D5RQCXSMbTnd2sKPHtHzJYXbfJqni2kkJ8XVzljnP3Ldo7ApsfOWiLbzlVYKeq9tFr2Q&#10;w7PzISpSXA2CU6U3QsooAanQUOLFNJ9GA6elYOExwJxtd5W06ECCiOLvEsUdzOq9YpGs44StFUM+&#10;1kOB8HFg7znDSHKYk7CLSE+EfAsSApcqxAI1gVQuu7PCvi/SxXq+nk9Gk3y2Hk3Suh49barJaLbJ&#10;PkzrcV1VdfYjpJVNik4wxlXI7Kr2bPI2NV3m7qzTm95vJUzu2WOtIdjrfww6iiLo4KyonWanrQ1t&#10;CfoAgUfwZRjDBP1+jqhfn4zVTwAAAP//AwBQSwMEFAAGAAgAAAAhAMLByvneAAAACQEAAA8AAABk&#10;cnMvZG93bnJldi54bWxMj01PwzAMhu9I/IfIk7ggli6wqZS604TEgeM+JK5ZY9qyxqmadC379WTi&#10;AEfbj14/b76ebCvO1PvGMcJinoAgLp1puEI47N8eUhA+aDa6dUwI3+RhXdze5DozbuQtnXehEjGE&#10;faYR6hC6TEpf1mS1n7uOON4+XW91iGNfSdPrMYbbVqokWUmrG44fat3Ra03laTdYBPLDcpFsnm11&#10;eL+M9x/q8jV2e8S72bR5ARFoCn8wXPWjOhTR6egGNl60CI8qfYoogkqXICLwuzgirFIFssjl/wbF&#10;DwAAAP//AwBQSwECLQAUAAYACAAAACEAtoM4kv4AAADhAQAAEwAAAAAAAAAAAAAAAAAAAAAAW0Nv&#10;bnRlbnRfVHlwZXNdLnhtbFBLAQItABQABgAIAAAAIQA4/SH/1gAAAJQBAAALAAAAAAAAAAAAAAAA&#10;AC8BAABfcmVscy8ucmVsc1BLAQItABQABgAIAAAAIQCqF9r+NAIAAHoEAAAOAAAAAAAAAAAAAAAA&#10;AC4CAABkcnMvZTJvRG9jLnhtbFBLAQItABQABgAIAAAAIQDCwcr53gAAAAkBAAAPAAAAAAAAAAAA&#10;AAAAAI4EAABkcnMvZG93bnJldi54bWxQSwUGAAAAAAQABADzAAAAmQUAAAAA&#10;"/>
        </w:pict>
      </w:r>
    </w:p>
    <w:p w:rsidR="002843AA" w:rsidRPr="00991B7D" w:rsidRDefault="002843AA" w:rsidP="00CC2663">
      <w:pPr>
        <w:rPr>
          <w:rFonts w:ascii="Times New Roman" w:hAnsi="Times New Roman"/>
          <w:sz w:val="28"/>
          <w:szCs w:val="28"/>
          <w:lang w:val="uk-UA"/>
        </w:rPr>
      </w:pPr>
      <w:r>
        <w:rPr>
          <w:noProof/>
          <w:lang w:val="ru-RU" w:eastAsia="ru-RU"/>
        </w:rPr>
        <w:pict>
          <v:shape id="_x0000_s1188" type="#_x0000_t132" style="position:absolute;margin-left:139.6pt;margin-top:9.25pt;width:49.85pt;height:45.65pt;z-index:251673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9ojgIAACAFAAAOAAAAZHJzL2Uyb0RvYy54bWysVNtu2zAMfR+wfxD0ntpOnZtRpyjiZBjQ&#10;bgW6fYAiy7ZQWfIoJU437N9HyUmWri/DMD/YoimS51CHurk9tIrsBVhpdE6Tq5gSobkppa5z+vXL&#10;ZjSnxDqmS6aMFjl9EZbeLt+/u+m7TIxNY1QpgGASbbO+y2njXJdFkeWNaJm9Mp3Q6KwMtMyhCXVU&#10;Ausxe6uicRxPo95A2YHhwlr8WwxOugz5q0pw97mqrHBE5RSxufCG8N76d7S8YVkNrGskP8Jg/4Ci&#10;ZVJj0XOqgjlGdiDfpGolB2NN5a64aSNTVZKLwAHZJPEfbJ4a1onABZtju3Ob7P9Lyz/tH4HIMqfj&#10;aUqJZi0e0kaZnjcMXEYeWK2Fw94U0j6TZOIb1nc2w7in7hE8ZdvdG/5siTarhula3AGYvhGsRJiJ&#10;3x+9CvCGxVCy7R9MidXYzpnQu0MFrU+IXSGHcEQv5yMSB0c4/pxeX8eLCSUcXZPZYjYJiCKWnYI7&#10;sO6DMC3xi5xWSAVhgTsR8TxCNba/t86jY9kpxhfXZiOVCrJQmvRIYTyL4xBhjZKl9wbWUG9XCsie&#10;eWWFJ3DFflxua6VDfSvZ5nR+3sQy3561LkMZx6Qa1ghFaZ8c2SK442rQ0Y9FvFjP1/N0lI6n61Ea&#10;F8XobrNKR9NNMpsU18VqVSQ/Pc4kzRpZlkJ7qCdNJ+nfaeY4XYMaz6p+RcleMt+E5y3z6DWM0GZk&#10;dfoGdkEXXgqDpLamfEFZgBmGFC8VXDQGvlPS44Dm1H7bMRCUqI8apbVI0tRPdDDSyWyMBlx6tpce&#10;pjmmyil3QMlgrNxwD+w6kHWDtZJwytrcoSArGbThxTrgOsoYxzBwOF4Zfs4v7bDr98W2/AUAAP//&#10;AwBQSwMEFAAGAAgAAAAhABP2ZO3fAAAACgEAAA8AAABkcnMvZG93bnJldi54bWxMj01PhDAQhu8m&#10;/odmTLy57eLHAlI2RuNXQkxcPXjs0hGIdEpoWfDfO570OPM+eeeZYru4XhxwDJ0nDeuVAoFUe9tR&#10;o+H97f4sBRGiIWt6T6jhGwNsy+OjwuTWz/SKh11sBJdQyI2GNsYhlzLULToTVn5A4uzTj85EHsdG&#10;2tHMXO56mSh1JZ3piC+0ZsDbFuuv3eQ0vFRqXX08P9hhmrvHC6rQ3T2h1qcny801iIhL/IPhV5/V&#10;oWSnvZ/IBtFrSDZZwigH6SUIBs43aQZizwuVpSDLQv5/ofwBAAD//wMAUEsBAi0AFAAGAAgAAAAh&#10;ALaDOJL+AAAA4QEAABMAAAAAAAAAAAAAAAAAAAAAAFtDb250ZW50X1R5cGVzXS54bWxQSwECLQAU&#10;AAYACAAAACEAOP0h/9YAAACUAQAACwAAAAAAAAAAAAAAAAAvAQAAX3JlbHMvLnJlbHNQSwECLQAU&#10;AAYACAAAACEAEIf/aI4CAAAgBQAADgAAAAAAAAAAAAAAAAAuAgAAZHJzL2Uyb0RvYy54bWxQSwEC&#10;LQAUAAYACAAAACEAE/Zk7d8AAAAKAQAADwAAAAAAAAAAAAAAAADoBAAAZHJzL2Rvd25yZXYueG1s&#10;UEsFBgAAAAAEAAQA8wAAAPQFAAAAAA==&#10;" filled="f" strokeweight="1pt">
            <v:stroke joinstyle="miter"/>
          </v:shape>
        </w:pict>
      </w:r>
    </w:p>
    <w:p w:rsidR="002843AA" w:rsidRPr="00991B7D" w:rsidRDefault="002843AA" w:rsidP="00CC2663">
      <w:pPr>
        <w:rPr>
          <w:rFonts w:ascii="Times New Roman" w:hAnsi="Times New Roman"/>
          <w:sz w:val="28"/>
          <w:szCs w:val="28"/>
          <w:lang w:val="uk-UA"/>
        </w:rPr>
      </w:pPr>
    </w:p>
    <w:p w:rsidR="002843AA" w:rsidRPr="00991B7D" w:rsidRDefault="002843AA" w:rsidP="00CC2663">
      <w:pPr>
        <w:rPr>
          <w:rFonts w:ascii="Times New Roman" w:hAnsi="Times New Roman"/>
          <w:sz w:val="28"/>
          <w:szCs w:val="28"/>
          <w:lang w:val="uk-UA"/>
        </w:rPr>
      </w:pPr>
      <w:r>
        <w:rPr>
          <w:noProof/>
          <w:lang w:val="ru-RU" w:eastAsia="ru-RU"/>
        </w:rPr>
        <w:pict>
          <v:shape id="_x0000_s1189" type="#_x0000_t202" style="position:absolute;margin-left:127.85pt;margin-top:13.7pt;width:97.25pt;height:25.25pt;z-index:251658752;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k96JAIAACUEAAAOAAAAZHJzL2Uyb0RvYy54bWysU9tu2zAMfR+wfxD0vthxk7Qx4hRdugwD&#10;ugvQ7gNkWY6FSaImKbGzry8lp2m2vQ3zg0Ba5OHhIbW6HbQiB+G8BFPR6SSnRBgOjTS7in5/2r67&#10;ocQHZhqmwIiKHoWnt+u3b1a9LUUBHahGOIIgxpe9rWgXgi2zzPNOaOYnYIXByxacZgFdt8sax3pE&#10;1yor8nyR9eAa64AL7/Hv/XhJ1wm/bQUPX9vWi0BURZFbSKdLZx3PbL1i5c4x20l+osH+gYVm0mDR&#10;M9Q9C4zsnfwLSkvuwEMbJhx0Bm0ruUg9YDfT/I9uHjtmReoFxfH2LJP/f7D8y+GbI7KpaLGYU2KY&#10;xiE9iSGQ9zCQIurTW19i2KPFwDDgb5xz6tXbB+A/PDGw6ZjZiTvnoO8Ea5DfNGZmF6kjjo8gdf8Z&#10;GizD9gES0NA6HcVDOQii45yO59lEKjyWLK7m+TVS5Hh3VeQLtGMJVr5kW+fDRwGaRKOiDmef0Nnh&#10;wYcx9CUkFvOgZLOVSiXH7eqNcuTAcE+26Tuh/xamDOkrupwX84RsIOYjNCu1DLjHSuqK3uTxi+ms&#10;jGp8ME2yA5NqtJG0Mid5oiKjNmGohzSJ2TImR+1qaI4omINxb/GdodGB+0VJjztbUf9zz5ygRH0y&#10;KPpyOpvFJU/ObH5doOMub+rLG2Y4QlU0UDKam5AeRuRt4A6H08qk2yuTE2fcxaT86d3EZb/0U9Tr&#10;614/AwAA//8DAFBLAwQUAAYACAAAACEAG4PpRN4AAAAJAQAADwAAAGRycy9kb3ducmV2LnhtbEyP&#10;y07DMBBF90j8gzVIbBB1iJKahjgVIIHY9vEBk9hNIuJxFLtN+vcMK9jNaI7unFtuFzeIi51C70nD&#10;0yoBYanxpqdWw/Hw8fgMIkQkg4Mnq+FqA2yr25sSC+Nn2tnLPraCQygUqKGLcSykDE1nHYaVHy3x&#10;7eQnh5HXqZVmwpnD3SDTJFlLhz3xhw5H+97Z5nt/dhpOX/NDvpnrz3hUu2z9hr2q/VXr+7vl9QVE&#10;tEv8g+FXn9WhYqfan8kEMWhI81wxyoPKQDCQ5UkKotag1AZkVcr/DaofAAAA//8DAFBLAQItABQA&#10;BgAIAAAAIQC2gziS/gAAAOEBAAATAAAAAAAAAAAAAAAAAAAAAABbQ29udGVudF9UeXBlc10ueG1s&#10;UEsBAi0AFAAGAAgAAAAhADj9If/WAAAAlAEAAAsAAAAAAAAAAAAAAAAALwEAAF9yZWxzLy5yZWxz&#10;UEsBAi0AFAAGAAgAAAAhAFTaT3okAgAAJQQAAA4AAAAAAAAAAAAAAAAALgIAAGRycy9lMm9Eb2Mu&#10;eG1sUEsBAi0AFAAGAAgAAAAhABuD6UTeAAAACQEAAA8AAAAAAAAAAAAAAAAAfgQAAGRycy9kb3du&#10;cmV2LnhtbFBLBQYAAAAABAAEAPMAAACJBQAAAAA=&#10;" stroked="f">
            <v:textbox>
              <w:txbxContent>
                <w:p w:rsidR="002843AA" w:rsidRPr="00EE34C7" w:rsidRDefault="002843AA" w:rsidP="00CC2663">
                  <w:r>
                    <w:t>MA, MX, MR</w:t>
                  </w:r>
                </w:p>
              </w:txbxContent>
            </v:textbox>
            <w10:wrap type="square" anchorx="margin"/>
          </v:shape>
        </w:pict>
      </w:r>
    </w:p>
    <w:p w:rsidR="002843AA" w:rsidRPr="00991B7D" w:rsidRDefault="002843AA" w:rsidP="00CC2663">
      <w:pPr>
        <w:rPr>
          <w:rFonts w:ascii="Times New Roman" w:hAnsi="Times New Roman"/>
          <w:sz w:val="28"/>
          <w:szCs w:val="28"/>
          <w:lang w:val="uk-UA"/>
        </w:rPr>
      </w:pPr>
    </w:p>
    <w:p w:rsidR="002843AA" w:rsidRDefault="002843AA" w:rsidP="00CC2663">
      <w:pPr>
        <w:jc w:val="center"/>
        <w:rPr>
          <w:rFonts w:ascii="Times New Roman" w:hAnsi="Times New Roman"/>
          <w:sz w:val="28"/>
          <w:szCs w:val="28"/>
          <w:lang w:val="uk-UA"/>
        </w:rPr>
      </w:pPr>
      <w:r>
        <w:rPr>
          <w:rFonts w:ascii="Times New Roman" w:hAnsi="Times New Roman"/>
          <w:sz w:val="28"/>
          <w:szCs w:val="28"/>
          <w:lang w:val="uk-UA"/>
        </w:rPr>
        <w:t>Рис. 3</w:t>
      </w:r>
      <w:r w:rsidRPr="00991B7D">
        <w:rPr>
          <w:rFonts w:ascii="Times New Roman" w:hAnsi="Times New Roman"/>
          <w:sz w:val="28"/>
          <w:szCs w:val="28"/>
          <w:lang w:val="uk-UA"/>
        </w:rPr>
        <w:t>.1 Структура паралельної комп’ютерної системи з локальною пам’яттю</w:t>
      </w:r>
    </w:p>
    <w:p w:rsidR="002843AA" w:rsidRPr="00991B7D" w:rsidRDefault="002843AA" w:rsidP="00CC2663">
      <w:pPr>
        <w:jc w:val="center"/>
        <w:rPr>
          <w:rFonts w:ascii="Times New Roman" w:hAnsi="Times New Roman"/>
          <w:sz w:val="28"/>
          <w:szCs w:val="28"/>
          <w:lang w:val="uk-UA"/>
        </w:rPr>
      </w:pPr>
    </w:p>
    <w:p w:rsidR="002843AA" w:rsidRPr="00991B7D" w:rsidRDefault="002843AA" w:rsidP="005C1957">
      <w:pPr>
        <w:pStyle w:val="Heading2"/>
        <w:spacing w:line="360" w:lineRule="auto"/>
        <w:ind w:firstLine="710"/>
        <w:rPr>
          <w:szCs w:val="28"/>
          <w:lang w:val="uk-UA"/>
        </w:rPr>
      </w:pPr>
      <w:bookmarkStart w:id="26" w:name="_Toc417594464"/>
      <w:r w:rsidRPr="005C1957">
        <w:rPr>
          <w:szCs w:val="28"/>
          <w:highlight w:val="yellow"/>
          <w:lang w:val="ru-RU"/>
        </w:rPr>
        <w:t xml:space="preserve">3.1 </w:t>
      </w:r>
      <w:r w:rsidRPr="005C1957">
        <w:rPr>
          <w:szCs w:val="28"/>
          <w:highlight w:val="yellow"/>
          <w:lang w:val="uk-UA"/>
        </w:rPr>
        <w:t>Розробка паралельного математичного алгоритму</w:t>
      </w:r>
      <w:bookmarkEnd w:id="26"/>
    </w:p>
    <w:p w:rsidR="002843AA" w:rsidRPr="00991B7D" w:rsidRDefault="002843AA" w:rsidP="00CC2663">
      <w:pPr>
        <w:spacing w:after="0" w:line="360" w:lineRule="auto"/>
        <w:ind w:firstLine="710"/>
        <w:jc w:val="both"/>
        <w:rPr>
          <w:rFonts w:ascii="Times New Roman" w:hAnsi="Times New Roman"/>
          <w:sz w:val="28"/>
          <w:szCs w:val="28"/>
          <w:lang w:val="uk-UA"/>
        </w:rPr>
      </w:pPr>
      <w:r w:rsidRPr="00991B7D">
        <w:rPr>
          <w:rFonts w:ascii="Times New Roman" w:hAnsi="Times New Roman"/>
          <w:sz w:val="28"/>
          <w:szCs w:val="28"/>
          <w:lang w:val="uk-UA"/>
        </w:rPr>
        <w:t>Для розв’язання математичної задачі на ПКС з локальною пам’яттю, потрібно розробити паралельний математичний алгоритм.</w:t>
      </w:r>
    </w:p>
    <w:p w:rsidR="002843AA" w:rsidRPr="00991B7D" w:rsidRDefault="002843AA" w:rsidP="00CC2663">
      <w:pPr>
        <w:pStyle w:val="ListParagraph"/>
        <w:numPr>
          <w:ilvl w:val="0"/>
          <w:numId w:val="40"/>
        </w:numPr>
        <w:spacing w:after="0" w:line="360" w:lineRule="auto"/>
        <w:ind w:left="1134"/>
        <w:jc w:val="both"/>
        <w:rPr>
          <w:rFonts w:ascii="Times New Roman" w:hAnsi="Times New Roman"/>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Pr="0049355E">
        <w:pict>
          <v:shape id="_x0000_i1090"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33E3&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33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Pr="0049355E">
        <w:pict>
          <v:shape id="_x0000_i1091"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33E3&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33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 o:title="" chromakey="white"/>
          </v:shape>
        </w:pict>
      </w:r>
      <w:r w:rsidRPr="0049355E">
        <w:rPr>
          <w:rFonts w:ascii="Times New Roman" w:hAnsi="Times New Roman"/>
          <w:sz w:val="28"/>
          <w:szCs w:val="28"/>
        </w:rPr>
        <w:fldChar w:fldCharType="end"/>
      </w:r>
    </w:p>
    <w:p w:rsidR="002843AA" w:rsidRPr="00991B7D" w:rsidRDefault="002843AA" w:rsidP="00CC2663">
      <w:pPr>
        <w:pStyle w:val="ListParagraph"/>
        <w:numPr>
          <w:ilvl w:val="0"/>
          <w:numId w:val="40"/>
        </w:numPr>
        <w:spacing w:after="200" w:line="360" w:lineRule="auto"/>
        <w:ind w:left="1134"/>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Pr="0049355E">
        <w:pict>
          <v:shape id="_x0000_i1092"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AD7B18&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D7B18&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Pr="0049355E">
        <w:pict>
          <v:shape id="_x0000_i1093"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AD7B18&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D7B18&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fldChar w:fldCharType="end"/>
      </w:r>
    </w:p>
    <w:p w:rsidR="002843AA" w:rsidRPr="00991B7D" w:rsidRDefault="002843AA" w:rsidP="00CC2663">
      <w:pPr>
        <w:pStyle w:val="ListParagraph"/>
        <w:numPr>
          <w:ilvl w:val="0"/>
          <w:numId w:val="40"/>
        </w:numPr>
        <w:spacing w:after="0" w:line="360" w:lineRule="auto"/>
        <w:ind w:left="1134"/>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Pr="0049355E">
        <w:pict>
          <v:shape id="_x0000_i1094"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A3D8C&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A3D8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Pr="0049355E">
        <w:pict>
          <v:shape id="_x0000_i1095"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A3D8C&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A3D8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fldChar w:fldCharType="end"/>
      </w:r>
    </w:p>
    <w:p w:rsidR="002843AA" w:rsidRPr="00991B7D" w:rsidRDefault="002843AA" w:rsidP="00CC2663">
      <w:pPr>
        <w:pStyle w:val="ListParagraph"/>
        <w:spacing w:after="0" w:line="360" w:lineRule="auto"/>
        <w:ind w:left="993"/>
        <w:jc w:val="both"/>
        <w:rPr>
          <w:rFonts w:ascii="Times New Roman" w:hAnsi="Times New Roman"/>
          <w:sz w:val="28"/>
          <w:szCs w:val="28"/>
          <w:lang w:val="uk-UA"/>
        </w:rPr>
      </w:pPr>
      <w:r w:rsidRPr="00991B7D">
        <w:rPr>
          <w:rFonts w:ascii="Times New Roman" w:hAnsi="Times New Roman"/>
          <w:sz w:val="28"/>
          <w:szCs w:val="28"/>
          <w:lang w:val="uk-UA"/>
        </w:rPr>
        <w:t xml:space="preserve">де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096"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DCF&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DCF&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097"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DCF&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DCF&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uk-UA"/>
        </w:rPr>
        <w:fldChar w:fldCharType="end"/>
      </w:r>
    </w:p>
    <w:p w:rsidR="002843AA" w:rsidRPr="00991B7D" w:rsidRDefault="002843AA" w:rsidP="00CC2663">
      <w:pPr>
        <w:pStyle w:val="ListParagraph"/>
        <w:spacing w:after="0" w:line="360" w:lineRule="auto"/>
        <w:ind w:left="993"/>
        <w:jc w:val="both"/>
        <w:rPr>
          <w:rFonts w:ascii="Times New Roman" w:hAnsi="Times New Roman"/>
          <w:sz w:val="28"/>
          <w:szCs w:val="28"/>
          <w:lang w:val="uk-UA"/>
        </w:rPr>
      </w:pPr>
      <w:r w:rsidRPr="00991B7D">
        <w:rPr>
          <w:rFonts w:ascii="Times New Roman" w:hAnsi="Times New Roman"/>
          <w:sz w:val="28"/>
          <w:szCs w:val="28"/>
        </w:rPr>
        <w:t>N</w:t>
      </w:r>
      <w:r w:rsidRPr="00991B7D">
        <w:rPr>
          <w:rFonts w:ascii="Times New Roman" w:hAnsi="Times New Roman"/>
          <w:sz w:val="28"/>
          <w:szCs w:val="28"/>
          <w:lang w:val="ru-RU"/>
        </w:rPr>
        <w:t xml:space="preserve"> – </w:t>
      </w:r>
      <w:r w:rsidRPr="00991B7D">
        <w:rPr>
          <w:rFonts w:ascii="Times New Roman" w:hAnsi="Times New Roman"/>
          <w:sz w:val="28"/>
          <w:szCs w:val="28"/>
          <w:lang w:val="uk-UA"/>
        </w:rPr>
        <w:t>розмірність матриць</w:t>
      </w:r>
    </w:p>
    <w:p w:rsidR="002843AA" w:rsidRPr="00991B7D" w:rsidRDefault="002843AA" w:rsidP="00CC2663">
      <w:pPr>
        <w:pStyle w:val="ListParagraph"/>
        <w:spacing w:after="0" w:line="360" w:lineRule="auto"/>
        <w:ind w:left="993"/>
        <w:jc w:val="both"/>
        <w:rPr>
          <w:rFonts w:ascii="Times New Roman" w:hAnsi="Times New Roman"/>
          <w:i/>
          <w:sz w:val="28"/>
          <w:szCs w:val="28"/>
          <w:lang w:val="uk-UA"/>
        </w:rPr>
      </w:pPr>
      <w:r w:rsidRPr="00991B7D">
        <w:rPr>
          <w:rFonts w:ascii="Times New Roman" w:hAnsi="Times New Roman"/>
          <w:sz w:val="28"/>
          <w:szCs w:val="28"/>
        </w:rPr>
        <w:t>P</w:t>
      </w:r>
      <w:r w:rsidRPr="00991B7D">
        <w:rPr>
          <w:rFonts w:ascii="Times New Roman" w:hAnsi="Times New Roman"/>
          <w:sz w:val="28"/>
          <w:szCs w:val="28"/>
          <w:lang w:val="ru-RU"/>
        </w:rPr>
        <w:t xml:space="preserve"> – </w:t>
      </w:r>
      <w:r w:rsidRPr="00991B7D">
        <w:rPr>
          <w:rFonts w:ascii="Times New Roman" w:hAnsi="Times New Roman"/>
          <w:sz w:val="28"/>
          <w:szCs w:val="28"/>
          <w:lang w:val="uk-UA"/>
        </w:rPr>
        <w:t>кількість процесорів</w:t>
      </w:r>
    </w:p>
    <w:p w:rsidR="002843AA" w:rsidRPr="00CC2663" w:rsidRDefault="002843AA" w:rsidP="00CC2663">
      <w:pPr>
        <w:rPr>
          <w:rFonts w:ascii="Times New Roman" w:hAnsi="Times New Roman"/>
          <w:lang w:val="uk-UA" w:eastAsia="ru-RU"/>
        </w:rPr>
      </w:pPr>
    </w:p>
    <w:p w:rsidR="002843AA" w:rsidRPr="00991B7D" w:rsidRDefault="002843AA" w:rsidP="005C1957">
      <w:pPr>
        <w:pStyle w:val="Heading2"/>
        <w:spacing w:line="360" w:lineRule="auto"/>
        <w:ind w:firstLine="720"/>
        <w:rPr>
          <w:szCs w:val="28"/>
          <w:lang w:val="uk-UA"/>
        </w:rPr>
      </w:pPr>
      <w:bookmarkStart w:id="27" w:name="_Toc417594465"/>
      <w:r w:rsidRPr="005C1957">
        <w:rPr>
          <w:szCs w:val="28"/>
          <w:highlight w:val="yellow"/>
          <w:lang w:val="uk-UA"/>
        </w:rPr>
        <w:t>3.2 Розробка алгоритмів процесів</w:t>
      </w:r>
      <w:bookmarkEnd w:id="27"/>
    </w:p>
    <w:p w:rsidR="002843AA" w:rsidRPr="00991B7D" w:rsidRDefault="002843AA" w:rsidP="00CC2663">
      <w:pPr>
        <w:spacing w:after="0" w:line="360" w:lineRule="auto"/>
        <w:rPr>
          <w:rFonts w:ascii="Times New Roman" w:hAnsi="Times New Roman"/>
          <w:sz w:val="28"/>
          <w:szCs w:val="28"/>
          <w:lang w:val="uk-UA"/>
        </w:rPr>
      </w:pPr>
      <w:r w:rsidRPr="00991B7D">
        <w:rPr>
          <w:rFonts w:ascii="Times New Roman" w:hAnsi="Times New Roman"/>
          <w:sz w:val="28"/>
          <w:szCs w:val="28"/>
          <w:lang w:val="uk-UA"/>
        </w:rPr>
        <w:tab/>
        <w:t>Оскільки за технічним завданням, програма повинна адаптуватись під різну кількість процесорів, представляється алгоритм і – ї задачі.</w:t>
      </w:r>
    </w:p>
    <w:p w:rsidR="002843AA" w:rsidRPr="00991B7D" w:rsidRDefault="002843AA" w:rsidP="00C15031">
      <w:pPr>
        <w:spacing w:after="0" w:line="360" w:lineRule="auto"/>
        <w:rPr>
          <w:rFonts w:ascii="Times New Roman" w:hAnsi="Times New Roman"/>
          <w:b/>
          <w:sz w:val="28"/>
          <w:szCs w:val="28"/>
          <w:lang w:val="uk-UA"/>
        </w:rPr>
      </w:pPr>
      <w:r w:rsidRPr="00991B7D">
        <w:rPr>
          <w:rFonts w:ascii="Times New Roman" w:hAnsi="Times New Roman"/>
          <w:b/>
          <w:sz w:val="28"/>
          <w:szCs w:val="28"/>
          <w:lang w:val="uk-UA"/>
        </w:rPr>
        <w:t>Задача і</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 1 то введення </w:t>
      </w:r>
      <w:r w:rsidRPr="00991B7D">
        <w:rPr>
          <w:rFonts w:ascii="Times New Roman" w:hAnsi="Times New Roman"/>
          <w:sz w:val="28"/>
          <w:szCs w:val="28"/>
        </w:rPr>
        <w:t>MX</w:t>
      </w:r>
      <w:r w:rsidRPr="00991B7D">
        <w:rPr>
          <w:rFonts w:ascii="Times New Roman" w:hAnsi="Times New Roman"/>
          <w:sz w:val="28"/>
          <w:szCs w:val="28"/>
          <w:lang w:val="ru-RU"/>
        </w:rPr>
        <w:t xml:space="preserve">, </w:t>
      </w:r>
      <w:r w:rsidRPr="00991B7D">
        <w:rPr>
          <w:rFonts w:ascii="Times New Roman" w:hAnsi="Times New Roman"/>
          <w:sz w:val="28"/>
          <w:szCs w:val="28"/>
        </w:rPr>
        <w:t>MR</w:t>
      </w:r>
      <w:r w:rsidRPr="00991B7D">
        <w:rPr>
          <w:rFonts w:ascii="Times New Roman" w:hAnsi="Times New Roman"/>
          <w:sz w:val="28"/>
          <w:szCs w:val="28"/>
          <w:lang w:val="uk-UA"/>
        </w:rPr>
        <w:t xml:space="preserve">. </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 </w:t>
      </w:r>
      <w:r w:rsidRPr="00991B7D">
        <w:rPr>
          <w:rFonts w:ascii="Times New Roman" w:hAnsi="Times New Roman"/>
          <w:sz w:val="28"/>
          <w:szCs w:val="28"/>
        </w:rPr>
        <w:t>P</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введення МО, МК, </w:t>
      </w:r>
      <w:r w:rsidRPr="00991B7D">
        <w:rPr>
          <w:rFonts w:ascii="Times New Roman" w:hAnsi="Times New Roman"/>
          <w:sz w:val="28"/>
          <w:szCs w:val="28"/>
        </w:rPr>
        <w:t>a</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w:t>
      </w:r>
      <w:r w:rsidRPr="00991B7D">
        <w:rPr>
          <w:rFonts w:ascii="Times New Roman" w:hAnsi="Times New Roman"/>
          <w:sz w:val="28"/>
          <w:szCs w:val="28"/>
          <w:lang w:val="ru-RU"/>
        </w:rPr>
        <w:t xml:space="preserve">&gt; </w:t>
      </w:r>
      <w:r w:rsidRPr="00991B7D">
        <w:rPr>
          <w:rFonts w:ascii="Times New Roman" w:hAnsi="Times New Roman"/>
          <w:sz w:val="28"/>
          <w:szCs w:val="28"/>
          <w:lang w:val="uk-UA"/>
        </w:rPr>
        <w:t>1</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прийняти </w:t>
      </w:r>
      <w:r w:rsidRPr="00991B7D">
        <w:rPr>
          <w:rFonts w:ascii="Times New Roman" w:hAnsi="Times New Roman"/>
          <w:sz w:val="28"/>
          <w:szCs w:val="28"/>
        </w:rPr>
        <w:t>MX</w:t>
      </w:r>
      <w:r w:rsidRPr="00991B7D">
        <w:rPr>
          <w:rFonts w:ascii="Times New Roman" w:hAnsi="Times New Roman"/>
          <w:sz w:val="28"/>
          <w:szCs w:val="28"/>
          <w:lang w:val="ru-RU"/>
        </w:rPr>
        <w:t>, MR</w:t>
      </w:r>
      <w:r w:rsidRPr="00991B7D">
        <w:rPr>
          <w:rFonts w:ascii="Times New Roman" w:hAnsi="Times New Roman"/>
          <w:sz w:val="28"/>
          <w:szCs w:val="28"/>
          <w:lang w:val="uk-UA"/>
        </w:rPr>
        <w:t xml:space="preserve"> </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098"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12496&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12496&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099"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12496&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12496&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00"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1D4B&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51D4B&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01"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1D4B&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51D4B&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sidRPr="00991B7D">
        <w:rPr>
          <w:rFonts w:ascii="Times New Roman" w:hAnsi="Times New Roman"/>
          <w:sz w:val="28"/>
          <w:szCs w:val="28"/>
        </w:rPr>
        <w:t>MX</w:t>
      </w:r>
      <w:r w:rsidRPr="00991B7D">
        <w:rPr>
          <w:rFonts w:ascii="Times New Roman" w:hAnsi="Times New Roman"/>
          <w:sz w:val="28"/>
          <w:szCs w:val="28"/>
          <w:lang w:val="uk-UA"/>
        </w:rPr>
        <w:t xml:space="preserve">, </w:t>
      </w:r>
      <w:r w:rsidRPr="00991B7D">
        <w:rPr>
          <w:rFonts w:ascii="Times New Roman" w:hAnsi="Times New Roman"/>
          <w:sz w:val="28"/>
          <w:szCs w:val="28"/>
          <w:lang w:val="ru-RU"/>
        </w:rPr>
        <w:t xml:space="preserve">MR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02"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3459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3459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03"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3459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3459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sidRPr="00991B7D">
        <w:rPr>
          <w:rFonts w:ascii="Times New Roman" w:hAnsi="Times New Roman"/>
          <w:sz w:val="28"/>
          <w:szCs w:val="28"/>
        </w:rPr>
        <w:t>j</w:t>
      </w:r>
      <w:r w:rsidRPr="00991B7D">
        <w:rPr>
          <w:rFonts w:ascii="Times New Roman" w:hAnsi="Times New Roman"/>
          <w:sz w:val="28"/>
          <w:szCs w:val="28"/>
          <w:lang w:val="ru-RU"/>
        </w:rPr>
        <w:t xml:space="preserve"> = 1, 2, 4, 8, 16...</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04"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16D17&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16D17&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05"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16D17&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16D17&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uk-UA"/>
        </w:rPr>
        <w:fldChar w:fldCharType="end"/>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w:t>
      </w:r>
      <w:r>
        <w:rPr>
          <w:rFonts w:ascii="Times New Roman" w:hAnsi="Times New Roman"/>
          <w:sz w:val="28"/>
          <w:szCs w:val="28"/>
          <w:lang w:val="ru-RU"/>
        </w:rPr>
        <w:t>&lt;</w:t>
      </w:r>
      <w:r w:rsidRPr="00991B7D">
        <w:rPr>
          <w:rFonts w:ascii="Times New Roman" w:hAnsi="Times New Roman"/>
          <w:sz w:val="28"/>
          <w:szCs w:val="28"/>
          <w:lang w:val="ru-RU"/>
        </w:rPr>
        <w:t xml:space="preserve">  </w:t>
      </w:r>
      <w:r>
        <w:rPr>
          <w:rFonts w:ascii="Times New Roman" w:hAnsi="Times New Roman"/>
          <w:sz w:val="28"/>
          <w:szCs w:val="28"/>
          <w:lang w:val="uk-UA"/>
        </w:rPr>
        <w:t>P</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прийняти </w:t>
      </w:r>
      <w:r>
        <w:rPr>
          <w:rFonts w:ascii="Times New Roman" w:hAnsi="Times New Roman"/>
          <w:sz w:val="28"/>
          <w:szCs w:val="28"/>
        </w:rPr>
        <w:t>MO</w:t>
      </w:r>
      <w:r>
        <w:rPr>
          <w:rFonts w:ascii="Times New Roman" w:hAnsi="Times New Roman"/>
          <w:sz w:val="28"/>
          <w:szCs w:val="28"/>
          <w:lang w:val="ru-RU"/>
        </w:rPr>
        <w:t>, MK, a</w:t>
      </w:r>
      <w:r w:rsidRPr="00991B7D">
        <w:rPr>
          <w:rFonts w:ascii="Times New Roman" w:hAnsi="Times New Roman"/>
          <w:sz w:val="28"/>
          <w:szCs w:val="28"/>
          <w:lang w:val="uk-UA"/>
        </w:rPr>
        <w:t xml:space="preserve"> </w:t>
      </w:r>
    </w:p>
    <w:p w:rsidR="002843AA" w:rsidRPr="00991B7D" w:rsidRDefault="002843AA" w:rsidP="00146234">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06"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85B64&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85B64&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07"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85B64&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85B64&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08"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476&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47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09"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476&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47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Pr>
          <w:rFonts w:ascii="Times New Roman" w:hAnsi="Times New Roman"/>
          <w:sz w:val="28"/>
          <w:szCs w:val="28"/>
        </w:rPr>
        <w:t>MO</w:t>
      </w:r>
      <w:r w:rsidRPr="00146234">
        <w:rPr>
          <w:rFonts w:ascii="Times New Roman" w:hAnsi="Times New Roman"/>
          <w:sz w:val="28"/>
          <w:szCs w:val="28"/>
          <w:lang w:val="ru-RU"/>
        </w:rPr>
        <w:t xml:space="preserve">, </w:t>
      </w:r>
      <w:r>
        <w:rPr>
          <w:rFonts w:ascii="Times New Roman" w:hAnsi="Times New Roman"/>
          <w:sz w:val="28"/>
          <w:szCs w:val="28"/>
        </w:rPr>
        <w:t>MK</w:t>
      </w:r>
      <w:r w:rsidRPr="00146234">
        <w:rPr>
          <w:rFonts w:ascii="Times New Roman" w:hAnsi="Times New Roman"/>
          <w:sz w:val="28"/>
          <w:szCs w:val="28"/>
          <w:lang w:val="ru-RU"/>
        </w:rPr>
        <w:t xml:space="preserve">, </w:t>
      </w:r>
      <w:r>
        <w:rPr>
          <w:rFonts w:ascii="Times New Roman" w:hAnsi="Times New Roman"/>
          <w:sz w:val="28"/>
          <w:szCs w:val="28"/>
        </w:rPr>
        <w:t>a</w:t>
      </w:r>
      <w:r w:rsidRPr="00991B7D">
        <w:rPr>
          <w:rFonts w:ascii="Times New Roman" w:hAnsi="Times New Roman"/>
          <w:sz w:val="28"/>
          <w:szCs w:val="28"/>
          <w:lang w:val="ru-RU"/>
        </w:rPr>
        <w:t xml:space="preserve">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10" type="#_x0000_t75" style="width:168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326B&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326B&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11" type="#_x0000_t75" style="width:168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326B&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326B&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Pr>
          <w:rFonts w:ascii="Times New Roman" w:hAnsi="Times New Roman"/>
          <w:sz w:val="28"/>
          <w:szCs w:val="28"/>
        </w:rPr>
        <w:t>k</w:t>
      </w:r>
      <w:r>
        <w:rPr>
          <w:rFonts w:ascii="Times New Roman" w:hAnsi="Times New Roman"/>
          <w:sz w:val="28"/>
          <w:szCs w:val="28"/>
          <w:lang w:val="ru-RU"/>
        </w:rPr>
        <w:t xml:space="preserve"> = 1, 2, 3, 4…</w:t>
      </w:r>
    </w:p>
    <w:p w:rsidR="002843AA" w:rsidRPr="00B47F5B" w:rsidRDefault="002843AA" w:rsidP="00C15031">
      <w:pPr>
        <w:numPr>
          <w:ilvl w:val="0"/>
          <w:numId w:val="41"/>
        </w:numPr>
        <w:spacing w:after="0" w:line="360" w:lineRule="auto"/>
        <w:rPr>
          <w:b/>
          <w:lang w:val="uk-UA"/>
        </w:rPr>
      </w:pPr>
      <w:r w:rsidRPr="00B47F5B">
        <w:rPr>
          <w:rFonts w:ascii="Times New Roman" w:hAnsi="Times New Roman"/>
          <w:sz w:val="28"/>
          <w:szCs w:val="28"/>
          <w:lang w:val="uk-UA"/>
        </w:rPr>
        <w:t xml:space="preserve">Обчислення 1 </w:t>
      </w:r>
      <w:r w:rsidRPr="0049355E">
        <w:rPr>
          <w:b/>
          <w:lang w:val="uk-UA"/>
        </w:rPr>
        <w:fldChar w:fldCharType="begin"/>
      </w:r>
      <w:r w:rsidRPr="0049355E">
        <w:rPr>
          <w:b/>
          <w:lang w:val="uk-UA"/>
        </w:rPr>
        <w:instrText xml:space="preserve"> QUOTE </w:instrText>
      </w:r>
      <w:r w:rsidRPr="0049355E">
        <w:pict>
          <v:shape id="_x0000_i1112" type="#_x0000_t75" style="width:9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C3F9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C3F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49355E">
        <w:rPr>
          <w:b/>
          <w:lang w:val="uk-UA"/>
        </w:rPr>
        <w:instrText xml:space="preserve"> </w:instrText>
      </w:r>
      <w:r w:rsidRPr="0049355E">
        <w:rPr>
          <w:b/>
          <w:lang w:val="uk-UA"/>
        </w:rPr>
        <w:fldChar w:fldCharType="separate"/>
      </w:r>
      <w:r w:rsidRPr="0049355E">
        <w:pict>
          <v:shape id="_x0000_i1113" type="#_x0000_t75" style="width:9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C3F9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C3F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49355E">
        <w:rPr>
          <w:b/>
          <w:lang w:val="uk-UA"/>
        </w:rPr>
        <w:fldChar w:fldCharType="end"/>
      </w:r>
    </w:p>
    <w:p w:rsidR="002843AA" w:rsidRPr="00B47F5B" w:rsidRDefault="002843AA" w:rsidP="00C15031">
      <w:pPr>
        <w:pStyle w:val="ListParagraph"/>
        <w:numPr>
          <w:ilvl w:val="0"/>
          <w:numId w:val="41"/>
        </w:numPr>
        <w:spacing w:after="0" w:line="360" w:lineRule="auto"/>
        <w:jc w:val="both"/>
        <w:rPr>
          <w:rFonts w:ascii="Times New Roman" w:hAnsi="Times New Roman"/>
          <w:i/>
          <w:sz w:val="28"/>
          <w:szCs w:val="28"/>
          <w:lang w:val="ru-RU"/>
        </w:rPr>
      </w:pPr>
      <w:r w:rsidRPr="00B47F5B">
        <w:rPr>
          <w:rFonts w:ascii="Times New Roman" w:hAnsi="Times New Roman"/>
          <w:sz w:val="28"/>
          <w:szCs w:val="28"/>
          <w:lang w:val="uk-UA"/>
        </w:rPr>
        <w:t xml:space="preserve">Якщо і </w:t>
      </w:r>
      <w:r w:rsidRPr="00B47F5B">
        <w:rPr>
          <w:rFonts w:ascii="Times New Roman" w:hAnsi="Times New Roman"/>
          <w:sz w:val="28"/>
          <w:szCs w:val="28"/>
          <w:lang w:val="ru-RU"/>
        </w:rPr>
        <w:t xml:space="preserve"> &lt; </w:t>
      </w:r>
      <w:r w:rsidRPr="00B47F5B">
        <w:rPr>
          <w:rFonts w:ascii="Times New Roman" w:hAnsi="Times New Roman"/>
          <w:sz w:val="28"/>
          <w:szCs w:val="28"/>
          <w:lang w:val="uk-UA"/>
        </w:rPr>
        <w:t xml:space="preserve"> </w:t>
      </w:r>
      <w:r w:rsidRPr="00B47F5B">
        <w:rPr>
          <w:rFonts w:ascii="Times New Roman" w:hAnsi="Times New Roman"/>
          <w:sz w:val="28"/>
          <w:szCs w:val="28"/>
        </w:rPr>
        <w:t>P</w:t>
      </w:r>
      <w:r w:rsidRPr="00B47F5B">
        <w:rPr>
          <w:rFonts w:ascii="Times New Roman" w:hAnsi="Times New Roman"/>
          <w:sz w:val="28"/>
          <w:szCs w:val="28"/>
          <w:lang w:val="uk-UA"/>
        </w:rPr>
        <w:t xml:space="preserve"> то прийняти </w:t>
      </w:r>
      <w:r w:rsidRPr="00B47F5B">
        <w:rPr>
          <w:rFonts w:ascii="Times New Roman" w:hAnsi="Times New Roman"/>
          <w:sz w:val="28"/>
          <w:szCs w:val="28"/>
        </w:rPr>
        <w:t>m</w:t>
      </w:r>
      <w:r w:rsidRPr="00B47F5B">
        <w:rPr>
          <w:rFonts w:ascii="Times New Roman" w:hAnsi="Times New Roman"/>
          <w:sz w:val="28"/>
          <w:szCs w:val="28"/>
          <w:lang w:val="ru-RU"/>
        </w:rPr>
        <w:t xml:space="preserve"> </w:t>
      </w:r>
      <w:r w:rsidRPr="00B47F5B">
        <w:rPr>
          <w:rFonts w:ascii="Times New Roman" w:hAnsi="Times New Roman"/>
          <w:sz w:val="28"/>
          <w:szCs w:val="28"/>
        </w:rPr>
        <w:t>i</w:t>
      </w:r>
      <w:r w:rsidRPr="00B47F5B">
        <w:rPr>
          <w:rFonts w:ascii="Times New Roman" w:hAnsi="Times New Roman"/>
          <w:sz w:val="28"/>
          <w:szCs w:val="28"/>
          <w:lang w:val="uk-UA"/>
        </w:rPr>
        <w:t xml:space="preserve"> зробити обчислення 2</w:t>
      </w:r>
      <w:r w:rsidRPr="00B47F5B">
        <w:rPr>
          <w:rFonts w:ascii="Times New Roman" w:hAnsi="Times New Roman"/>
          <w:sz w:val="28"/>
          <w:szCs w:val="28"/>
          <w:lang w:val="ru-RU"/>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14"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367&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367&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15"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367&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367&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lang w:val="ru-RU"/>
        </w:rPr>
        <w:fldChar w:fldCharType="end"/>
      </w:r>
    </w:p>
    <w:p w:rsidR="002843AA" w:rsidRPr="00991B7D" w:rsidRDefault="002843AA" w:rsidP="00146234">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16"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2D7F&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2D7F&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17"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2D7F&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2D7F&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18"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32B7E&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32B7E&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19"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32B7E&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32B7E&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Pr>
          <w:rFonts w:ascii="Times New Roman" w:hAnsi="Times New Roman"/>
          <w:sz w:val="28"/>
          <w:szCs w:val="28"/>
        </w:rPr>
        <w:t>m</w:t>
      </w:r>
      <w:r w:rsidRPr="00991B7D">
        <w:rPr>
          <w:rFonts w:ascii="Times New Roman" w:hAnsi="Times New Roman"/>
          <w:sz w:val="28"/>
          <w:szCs w:val="28"/>
          <w:lang w:val="ru-RU"/>
        </w:rPr>
        <w:t xml:space="preserve">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20" type="#_x0000_t75" style="width:89.25pt;height:1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FEA&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FEA&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21" type="#_x0000_t75" style="width:89.25pt;height:1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FEA&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FEA&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Pr>
          <w:rFonts w:ascii="Times New Roman" w:hAnsi="Times New Roman"/>
          <w:sz w:val="28"/>
          <w:szCs w:val="28"/>
        </w:rPr>
        <w:t>k</w:t>
      </w:r>
      <w:r>
        <w:rPr>
          <w:rFonts w:ascii="Times New Roman" w:hAnsi="Times New Roman"/>
          <w:sz w:val="28"/>
          <w:szCs w:val="28"/>
          <w:lang w:val="ru-RU"/>
        </w:rPr>
        <w:t xml:space="preserve"> = 1, 2, 3, 4…</w:t>
      </w:r>
    </w:p>
    <w:p w:rsidR="002843AA" w:rsidRPr="00991B7D" w:rsidRDefault="002843AA" w:rsidP="00C15031">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 </w:t>
      </w:r>
      <w:r w:rsidRPr="00991B7D">
        <w:rPr>
          <w:rFonts w:ascii="Times New Roman" w:hAnsi="Times New Roman"/>
          <w:sz w:val="28"/>
          <w:szCs w:val="28"/>
          <w:lang w:val="uk-UA"/>
        </w:rPr>
        <w:t xml:space="preserve">Якщо і </w:t>
      </w:r>
      <w:r w:rsidRPr="00991B7D">
        <w:rPr>
          <w:rFonts w:ascii="Times New Roman" w:hAnsi="Times New Roman"/>
          <w:sz w:val="28"/>
          <w:szCs w:val="28"/>
          <w:lang w:val="ru-RU"/>
        </w:rPr>
        <w:t xml:space="preserve">&gt; </w:t>
      </w:r>
      <w:r w:rsidRPr="00991B7D">
        <w:rPr>
          <w:rFonts w:ascii="Times New Roman" w:hAnsi="Times New Roman"/>
          <w:sz w:val="28"/>
          <w:szCs w:val="28"/>
          <w:lang w:val="uk-UA"/>
        </w:rPr>
        <w:t>1</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прийняти </w:t>
      </w:r>
      <w:r>
        <w:rPr>
          <w:rFonts w:ascii="Times New Roman" w:hAnsi="Times New Roman"/>
          <w:sz w:val="28"/>
          <w:szCs w:val="28"/>
        </w:rPr>
        <w:t>m</w:t>
      </w:r>
      <w:r w:rsidRPr="00991B7D">
        <w:rPr>
          <w:rFonts w:ascii="Times New Roman" w:hAnsi="Times New Roman"/>
          <w:sz w:val="28"/>
          <w:szCs w:val="28"/>
          <w:lang w:val="uk-UA"/>
        </w:rPr>
        <w:t xml:space="preserve"> </w:t>
      </w:r>
    </w:p>
    <w:p w:rsidR="002843AA" w:rsidRPr="00146234" w:rsidRDefault="002843AA" w:rsidP="00146234">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 </w:t>
      </w: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22"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2B95&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92B95&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23"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2B95&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92B95&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24"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2A56&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2A5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25"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2A56&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2A5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Pr>
          <w:rFonts w:ascii="Times New Roman" w:hAnsi="Times New Roman"/>
          <w:sz w:val="28"/>
          <w:szCs w:val="28"/>
        </w:rPr>
        <w:t>m</w:t>
      </w:r>
      <w:r w:rsidRPr="00991B7D">
        <w:rPr>
          <w:rFonts w:ascii="Times New Roman" w:hAnsi="Times New Roman"/>
          <w:sz w:val="28"/>
          <w:szCs w:val="28"/>
          <w:lang w:val="ru-RU"/>
        </w:rPr>
        <w:t xml:space="preserve">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26"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577B3&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C577B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27"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577B3&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C577B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sidRPr="00991B7D">
        <w:rPr>
          <w:rFonts w:ascii="Times New Roman" w:hAnsi="Times New Roman"/>
          <w:sz w:val="28"/>
          <w:szCs w:val="28"/>
        </w:rPr>
        <w:t>j</w:t>
      </w:r>
      <w:r w:rsidRPr="00991B7D">
        <w:rPr>
          <w:rFonts w:ascii="Times New Roman" w:hAnsi="Times New Roman"/>
          <w:sz w:val="28"/>
          <w:szCs w:val="28"/>
          <w:lang w:val="ru-RU"/>
        </w:rPr>
        <w:t xml:space="preserve"> = 1, 2, 4, 8, 16...</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28"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9253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9253C&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29"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9253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9253C&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uk-UA"/>
        </w:rPr>
        <w:fldChar w:fldCharType="end"/>
      </w:r>
    </w:p>
    <w:p w:rsidR="002843AA" w:rsidRPr="00146234" w:rsidRDefault="002843AA" w:rsidP="00C15031">
      <w:pPr>
        <w:pStyle w:val="ListParagraph"/>
        <w:numPr>
          <w:ilvl w:val="0"/>
          <w:numId w:val="41"/>
        </w:numPr>
        <w:spacing w:after="0" w:line="360" w:lineRule="auto"/>
        <w:jc w:val="both"/>
        <w:rPr>
          <w:rFonts w:ascii="Times New Roman" w:hAnsi="Times New Roman"/>
          <w:i/>
          <w:sz w:val="28"/>
          <w:szCs w:val="28"/>
          <w:lang w:val="ru-RU"/>
        </w:rPr>
      </w:pPr>
      <w:r w:rsidRPr="0060180A">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30"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1736D&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1736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31"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1736D&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1736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fldChar w:fldCharType="end"/>
      </w:r>
    </w:p>
    <w:p w:rsidR="002843AA" w:rsidRPr="0060180A" w:rsidRDefault="002843AA" w:rsidP="00C15031">
      <w:pPr>
        <w:pStyle w:val="ListParagraph"/>
        <w:numPr>
          <w:ilvl w:val="0"/>
          <w:numId w:val="41"/>
        </w:numPr>
        <w:spacing w:after="0" w:line="360" w:lineRule="auto"/>
        <w:jc w:val="both"/>
        <w:rPr>
          <w:rFonts w:ascii="Times New Roman" w:hAnsi="Times New Roman"/>
          <w:i/>
          <w:sz w:val="28"/>
          <w:szCs w:val="28"/>
          <w:lang w:val="ru-RU"/>
        </w:rPr>
      </w:pPr>
      <w:r>
        <w:rPr>
          <w:rFonts w:ascii="Times New Roman" w:hAnsi="Times New Roman"/>
          <w:sz w:val="28"/>
          <w:szCs w:val="28"/>
          <w:lang w:val="uk-UA"/>
        </w:rPr>
        <w:t xml:space="preserve">Поки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32" type="#_x0000_t75" style="width:3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4737&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4737&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UK&quot;/&gt;&lt;/w:rPr&gt;&lt;m:t&gt;+iв‰¤P РїСЂРёР№РјР°С‚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33" type="#_x0000_t75" style="width:3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4737&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4737&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UK&quot;/&gt;&lt;/w:rPr&gt;&lt;m:t&gt;+iв‰¤P РїСЂРёР№РјР°С‚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49355E">
        <w:rPr>
          <w:rFonts w:ascii="Times New Roman" w:hAnsi="Times New Roman"/>
          <w:sz w:val="28"/>
          <w:szCs w:val="28"/>
          <w:lang w:val="uk-UA"/>
        </w:rPr>
        <w:fldChar w:fldCharType="end"/>
      </w:r>
      <w:r>
        <w:rPr>
          <w:rFonts w:ascii="Times New Roman" w:hAnsi="Times New Roman"/>
          <w:sz w:val="28"/>
          <w:szCs w:val="28"/>
          <w:lang w:val="uk-UA"/>
        </w:rPr>
        <w:t xml:space="preserve">, де </w:t>
      </w:r>
      <w:r>
        <w:rPr>
          <w:rFonts w:ascii="Times New Roman" w:hAnsi="Times New Roman"/>
          <w:sz w:val="28"/>
          <w:szCs w:val="28"/>
        </w:rPr>
        <w:t>j</w:t>
      </w:r>
      <w:r w:rsidRPr="0035190A">
        <w:rPr>
          <w:rFonts w:ascii="Times New Roman" w:hAnsi="Times New Roman"/>
          <w:sz w:val="28"/>
          <w:szCs w:val="28"/>
          <w:lang w:val="ru-RU"/>
        </w:rPr>
        <w:t xml:space="preserve"> = 0, 1, 2</w:t>
      </w:r>
      <w:r>
        <w:rPr>
          <w:rFonts w:ascii="Times New Roman" w:hAnsi="Times New Roman"/>
          <w:sz w:val="28"/>
          <w:szCs w:val="28"/>
          <w:lang w:val="ru-RU"/>
        </w:rPr>
        <w:t>…</w:t>
      </w:r>
      <w:r w:rsidRPr="0035190A">
        <w:rPr>
          <w:rFonts w:ascii="Times New Roman" w:hAnsi="Times New Roman"/>
          <w:sz w:val="28"/>
          <w:szCs w:val="28"/>
          <w:lang w:val="ru-RU"/>
        </w:rPr>
        <w:t xml:space="preserve"> </w:t>
      </w:r>
    </w:p>
    <w:p w:rsidR="002843AA" w:rsidRPr="0035190A" w:rsidRDefault="002843AA" w:rsidP="00C15031">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Якщо </w:t>
      </w:r>
      <w:r>
        <w:rPr>
          <w:rFonts w:ascii="Times New Roman" w:hAnsi="Times New Roman"/>
          <w:sz w:val="28"/>
          <w:szCs w:val="28"/>
        </w:rPr>
        <w:t>i</w:t>
      </w:r>
      <w:r w:rsidRPr="0035190A">
        <w:rPr>
          <w:rFonts w:ascii="Times New Roman" w:hAnsi="Times New Roman"/>
          <w:sz w:val="28"/>
          <w:szCs w:val="28"/>
          <w:lang w:val="ru-RU"/>
        </w:rPr>
        <w:t xml:space="preserve"> &gt; 1, </w:t>
      </w:r>
      <w:r>
        <w:rPr>
          <w:rFonts w:ascii="Times New Roman" w:hAnsi="Times New Roman"/>
          <w:sz w:val="28"/>
          <w:szCs w:val="28"/>
          <w:lang w:val="uk-UA"/>
        </w:rPr>
        <w:t xml:space="preserve">знайдемо таке мінімальне </w:t>
      </w:r>
      <w:r>
        <w:rPr>
          <w:rFonts w:ascii="Times New Roman" w:hAnsi="Times New Roman"/>
          <w:sz w:val="28"/>
          <w:szCs w:val="28"/>
        </w:rPr>
        <w:t>j</w:t>
      </w:r>
      <w:r w:rsidRPr="0035190A">
        <w:rPr>
          <w:rFonts w:ascii="Times New Roman" w:hAnsi="Times New Roman"/>
          <w:sz w:val="28"/>
          <w:szCs w:val="28"/>
          <w:lang w:val="ru-RU"/>
        </w:rPr>
        <w:t xml:space="preserve"> </w:t>
      </w:r>
      <w:r>
        <w:rPr>
          <w:rFonts w:ascii="Times New Roman" w:hAnsi="Times New Roman"/>
          <w:sz w:val="28"/>
          <w:szCs w:val="28"/>
          <w:lang w:val="uk-UA"/>
        </w:rPr>
        <w:t xml:space="preserve"> щоб</w:t>
      </w:r>
      <w:r w:rsidRPr="0035190A">
        <w:rPr>
          <w:rFonts w:ascii="Times New Roman" w:hAnsi="Times New Roman"/>
          <w:sz w:val="28"/>
          <w:szCs w:val="28"/>
          <w:lang w:val="ru-RU"/>
        </w:rPr>
        <w:t xml:space="preserve"> </w:t>
      </w:r>
      <w:r>
        <w:rPr>
          <w:rFonts w:ascii="Times New Roman" w:hAnsi="Times New Roman"/>
          <w:sz w:val="28"/>
          <w:szCs w:val="28"/>
          <w:lang w:val="uk-UA"/>
        </w:rPr>
        <w:t xml:space="preserve">виконувалось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34"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96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0796F&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RU&quot;/&gt;&lt;/w:rPr&gt;&lt;m:t&gt;&amp;lt;&lt;/m:t&gt;&lt;/m:r&gt;&lt;m:r&gt;&lt;w:rPr&gt;&lt;w:rFonts w:ascii=&quot;Cambria Math&quot; w:h-ansi=&quot;Cambria Math&quot;/&gt;&lt;wx:font wx:val=&quot;Cambria Math&quot;/&gt;&lt;w:i/&gt;&lt;w:sz w:val=&quot;28&quot;/&gt;&lt;w:sz-cs w:val=&quot;28&quot;/&gt;&lt;/w:rPr&gt;&lt;m:t&gt;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35"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96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0796F&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RU&quot;/&gt;&lt;/w:rPr&gt;&lt;m:t&gt;&amp;lt;&lt;/m:t&gt;&lt;/m:r&gt;&lt;m:r&gt;&lt;w:rPr&gt;&lt;w:rFonts w:ascii=&quot;Cambria Math&quot; w:h-ansi=&quot;Cambria Math&quot;/&gt;&lt;wx:font wx:val=&quot;Cambria Math&quot;/&gt;&lt;w:i/&gt;&lt;w:sz w:val=&quot;28&quot;/&gt;&lt;w:sz-cs w:val=&quot;28&quot;/&gt;&lt;/w:rPr&gt;&lt;m:t&gt;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uk-UA"/>
        </w:rPr>
        <w:fldChar w:fldCharType="end"/>
      </w:r>
      <w:r>
        <w:rPr>
          <w:rFonts w:ascii="Times New Roman" w:hAnsi="Times New Roman"/>
          <w:sz w:val="28"/>
          <w:szCs w:val="28"/>
          <w:lang w:val="uk-UA"/>
        </w:rPr>
        <w:t xml:space="preserve"> і надсилаєм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Pr="0049355E">
        <w:pict>
          <v:shape id="_x0000_i1136" type="#_x0000_t75" style="width:69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33A&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A033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1-&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Pr="0049355E">
        <w:pict>
          <v:shape id="_x0000_i1137" type="#_x0000_t75" style="width:69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33A&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A033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1-&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r w:rsidRPr="0049355E">
        <w:rPr>
          <w:rFonts w:ascii="Times New Roman" w:hAnsi="Times New Roman"/>
          <w:sz w:val="28"/>
          <w:szCs w:val="28"/>
          <w:lang w:val="ru-RU"/>
        </w:rPr>
        <w:fldChar w:fldCharType="end"/>
      </w:r>
      <w:r>
        <w:rPr>
          <w:rFonts w:ascii="Times New Roman" w:hAnsi="Times New Roman"/>
          <w:sz w:val="28"/>
          <w:szCs w:val="28"/>
          <w:lang w:val="ru-RU"/>
        </w:rPr>
        <w:t xml:space="preserve"> в задач</w:t>
      </w:r>
      <w:r>
        <w:rPr>
          <w:rFonts w:ascii="Times New Roman" w:hAnsi="Times New Roman"/>
          <w:sz w:val="28"/>
          <w:szCs w:val="28"/>
          <w:lang w:val="uk-UA"/>
        </w:rPr>
        <w:t>у</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Pr="0049355E">
        <w:pict>
          <v:shape id="_x0000_i1138" type="#_x0000_t75" style="width:39.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B0263&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B026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1&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Pr="0049355E">
        <w:pict>
          <v:shape id="_x0000_i1139" type="#_x0000_t75" style="width:39.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B0263&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B026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1&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 o:title="" chromakey="white"/>
          </v:shape>
        </w:pict>
      </w:r>
      <w:r w:rsidRPr="0049355E">
        <w:rPr>
          <w:rFonts w:ascii="Times New Roman" w:hAnsi="Times New Roman"/>
          <w:sz w:val="28"/>
          <w:szCs w:val="28"/>
          <w:lang w:val="uk-UA"/>
        </w:rPr>
        <w:fldChar w:fldCharType="end"/>
      </w:r>
    </w:p>
    <w:p w:rsidR="002843AA" w:rsidRPr="005C1957" w:rsidRDefault="002843AA" w:rsidP="00C15031">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 Якщо </w:t>
      </w:r>
      <w:r>
        <w:rPr>
          <w:rFonts w:ascii="Times New Roman" w:hAnsi="Times New Roman"/>
          <w:sz w:val="28"/>
          <w:szCs w:val="28"/>
        </w:rPr>
        <w:t>i</w:t>
      </w:r>
      <w:r w:rsidRPr="0035190A">
        <w:rPr>
          <w:rFonts w:ascii="Times New Roman" w:hAnsi="Times New Roman"/>
          <w:sz w:val="28"/>
          <w:szCs w:val="28"/>
          <w:lang w:val="ru-RU"/>
        </w:rPr>
        <w:t xml:space="preserve"> = 1 </w:t>
      </w:r>
      <w:r>
        <w:rPr>
          <w:rFonts w:ascii="Times New Roman" w:hAnsi="Times New Roman"/>
          <w:sz w:val="28"/>
          <w:szCs w:val="28"/>
          <w:lang w:val="uk-UA"/>
        </w:rPr>
        <w:t xml:space="preserve">то виведення матриці </w:t>
      </w:r>
      <w:r>
        <w:rPr>
          <w:rFonts w:ascii="Times New Roman" w:hAnsi="Times New Roman"/>
          <w:sz w:val="28"/>
          <w:szCs w:val="28"/>
        </w:rPr>
        <w:t>MA</w:t>
      </w:r>
      <w:r w:rsidRPr="0035190A">
        <w:rPr>
          <w:rFonts w:ascii="Times New Roman" w:hAnsi="Times New Roman"/>
          <w:sz w:val="28"/>
          <w:szCs w:val="28"/>
          <w:lang w:val="ru-RU"/>
        </w:rPr>
        <w:t xml:space="preserve"> </w:t>
      </w:r>
    </w:p>
    <w:p w:rsidR="002843AA" w:rsidRPr="00991B7D" w:rsidRDefault="002843AA" w:rsidP="005C1957">
      <w:pPr>
        <w:spacing w:after="0" w:line="360" w:lineRule="auto"/>
        <w:ind w:left="360"/>
        <w:rPr>
          <w:rFonts w:ascii="Times New Roman" w:hAnsi="Times New Roman"/>
          <w:sz w:val="28"/>
          <w:szCs w:val="28"/>
          <w:lang w:val="uk-UA"/>
        </w:rPr>
      </w:pPr>
    </w:p>
    <w:p w:rsidR="002843AA" w:rsidRPr="00D60A04" w:rsidRDefault="002843AA" w:rsidP="005C1957">
      <w:pPr>
        <w:pStyle w:val="Heading2"/>
        <w:spacing w:line="360" w:lineRule="auto"/>
        <w:ind w:firstLine="360"/>
        <w:rPr>
          <w:szCs w:val="28"/>
          <w:lang w:val="uk-UA"/>
        </w:rPr>
      </w:pPr>
      <w:bookmarkStart w:id="28" w:name="_Toc417594466"/>
      <w:r>
        <w:rPr>
          <w:szCs w:val="28"/>
          <w:lang w:val="uk-UA"/>
        </w:rPr>
        <w:t>3.</w:t>
      </w:r>
      <w:r w:rsidRPr="005C1957">
        <w:rPr>
          <w:szCs w:val="28"/>
          <w:highlight w:val="yellow"/>
          <w:lang w:val="uk-UA"/>
        </w:rPr>
        <w:t>3 Розробка схеми взаємодії задач</w:t>
      </w:r>
      <w:bookmarkEnd w:id="28"/>
      <w:r w:rsidRPr="00D60A04">
        <w:rPr>
          <w:szCs w:val="28"/>
          <w:lang w:val="uk-UA"/>
        </w:rPr>
        <w:tab/>
      </w:r>
    </w:p>
    <w:p w:rsidR="002843AA" w:rsidRPr="00727322" w:rsidRDefault="002843AA" w:rsidP="00727322">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Pr>
          <w:rFonts w:ascii="Times New Roman" w:hAnsi="Times New Roman"/>
          <w:sz w:val="28"/>
          <w:szCs w:val="28"/>
          <w:lang w:val="uk-UA"/>
        </w:rPr>
        <w:t>Задачі взаємодіють через механізм рандеву. Кожна задача має набір входів, через які задачі обмінюються повідомленнями. Для відображення схеми взаємодії задачі, розглядається випадок 2-х вимірного гіперкуба. Оскільки при вимірах 3 і більше важко зрозуміти принцип взаємодії задач. Схема взаємодії задач представлена на рисунку 3.2.</w:t>
      </w:r>
    </w:p>
    <w:p w:rsidR="002843AA" w:rsidRPr="00DA2A8D" w:rsidRDefault="002843AA" w:rsidP="00CC2663">
      <w:pPr>
        <w:rPr>
          <w:lang w:val="uk-UA" w:eastAsia="ru-RU"/>
        </w:rPr>
      </w:pPr>
    </w:p>
    <w:p w:rsidR="002843AA" w:rsidRPr="00DA2A8D" w:rsidRDefault="002843AA" w:rsidP="00CC2663">
      <w:pPr>
        <w:rPr>
          <w:lang w:val="uk-UA" w:eastAsia="ru-RU"/>
        </w:rPr>
      </w:pPr>
      <w:r>
        <w:object w:dxaOrig="19471" w:dyaOrig="13021">
          <v:shape id="_x0000_i1140" type="#_x0000_t75" style="width:486.75pt;height:325.5pt" o:ole="">
            <v:imagedata r:id="rId52" o:title=""/>
          </v:shape>
          <o:OLEObject Type="Embed" ProgID="Visio.Drawing.15" ShapeID="_x0000_i1140" DrawAspect="Content" ObjectID="_1491762376" r:id="rId53"/>
        </w:object>
      </w:r>
    </w:p>
    <w:p w:rsidR="002843AA" w:rsidRPr="008A7D96" w:rsidRDefault="002843AA" w:rsidP="008A7D96">
      <w:pPr>
        <w:jc w:val="center"/>
        <w:rPr>
          <w:rFonts w:ascii="Times New Roman" w:hAnsi="Times New Roman"/>
          <w:sz w:val="28"/>
          <w:szCs w:val="28"/>
          <w:lang w:val="uk-UA" w:eastAsia="ru-RU"/>
        </w:rPr>
      </w:pPr>
      <w:r w:rsidRPr="008A7D96">
        <w:rPr>
          <w:rFonts w:ascii="Times New Roman" w:hAnsi="Times New Roman"/>
          <w:sz w:val="28"/>
          <w:szCs w:val="28"/>
          <w:lang w:val="uk-UA" w:eastAsia="ru-RU"/>
        </w:rPr>
        <w:t>Рис. 3.2 Схема взаємодії задач 2-х вимірного гіперкуба</w:t>
      </w:r>
    </w:p>
    <w:p w:rsidR="002843AA" w:rsidRPr="00DA2A8D" w:rsidRDefault="002843AA" w:rsidP="00CC2663">
      <w:pPr>
        <w:rPr>
          <w:lang w:val="uk-UA" w:eastAsia="ru-RU"/>
        </w:rPr>
      </w:pPr>
    </w:p>
    <w:p w:rsidR="002843AA" w:rsidRDefault="002843AA" w:rsidP="00CC2663">
      <w:pPr>
        <w:rPr>
          <w:lang w:val="uk-UA" w:eastAsia="ru-RU"/>
        </w:rPr>
      </w:pPr>
    </w:p>
    <w:p w:rsidR="002843AA" w:rsidRPr="00D60A04" w:rsidRDefault="002843AA" w:rsidP="00727322">
      <w:pPr>
        <w:pStyle w:val="Heading2"/>
        <w:spacing w:before="0" w:line="360" w:lineRule="auto"/>
        <w:jc w:val="both"/>
        <w:rPr>
          <w:szCs w:val="28"/>
          <w:highlight w:val="white"/>
          <w:lang w:val="uk-UA"/>
        </w:rPr>
      </w:pPr>
      <w:bookmarkStart w:id="29" w:name="_Toc417594467"/>
      <w:r>
        <w:rPr>
          <w:szCs w:val="28"/>
          <w:highlight w:val="white"/>
          <w:lang w:val="ru-RU"/>
        </w:rPr>
        <w:t>3</w:t>
      </w:r>
      <w:r>
        <w:rPr>
          <w:szCs w:val="28"/>
          <w:highlight w:val="white"/>
          <w:lang w:val="uk-UA"/>
        </w:rPr>
        <w:t xml:space="preserve">.4 </w:t>
      </w:r>
      <w:r w:rsidRPr="005C1957">
        <w:rPr>
          <w:szCs w:val="28"/>
          <w:highlight w:val="yellow"/>
          <w:lang w:val="uk-UA"/>
        </w:rPr>
        <w:t>Тестування програми ПРГ2</w:t>
      </w:r>
      <w:bookmarkEnd w:id="29"/>
    </w:p>
    <w:p w:rsidR="002843AA" w:rsidRPr="00727322" w:rsidRDefault="002843AA" w:rsidP="00727322">
      <w:pPr>
        <w:spacing w:after="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ab/>
        <w:t>В даному розділі проводиться обчислення  коефіцієнта прискорення та коефіцієнта ефективності</w:t>
      </w:r>
      <w:r>
        <w:rPr>
          <w:rFonts w:ascii="Times New Roman" w:hAnsi="Times New Roman"/>
          <w:sz w:val="28"/>
          <w:szCs w:val="28"/>
          <w:highlight w:val="white"/>
          <w:lang w:val="uk-UA"/>
        </w:rPr>
        <w:t xml:space="preserve"> для числа процесорів – 1, 2,</w:t>
      </w:r>
      <w:r w:rsidRPr="00D60A04">
        <w:rPr>
          <w:rFonts w:ascii="Times New Roman" w:hAnsi="Times New Roman"/>
          <w:sz w:val="28"/>
          <w:szCs w:val="28"/>
          <w:highlight w:val="white"/>
          <w:lang w:val="uk-UA"/>
        </w:rPr>
        <w:t xml:space="preserve"> 4</w:t>
      </w:r>
      <w:r>
        <w:rPr>
          <w:rFonts w:ascii="Times New Roman" w:hAnsi="Times New Roman"/>
          <w:sz w:val="28"/>
          <w:szCs w:val="28"/>
          <w:highlight w:val="white"/>
          <w:lang w:val="uk-UA"/>
        </w:rPr>
        <w:t>, 8</w:t>
      </w:r>
      <w:r w:rsidRPr="00D60A04">
        <w:rPr>
          <w:rFonts w:ascii="Times New Roman" w:hAnsi="Times New Roman"/>
          <w:sz w:val="28"/>
          <w:szCs w:val="28"/>
          <w:highlight w:val="white"/>
          <w:lang w:val="uk-UA"/>
        </w:rPr>
        <w:t xml:space="preserve"> при розмірно</w:t>
      </w:r>
      <w:r>
        <w:rPr>
          <w:rFonts w:ascii="Times New Roman" w:hAnsi="Times New Roman"/>
          <w:sz w:val="28"/>
          <w:szCs w:val="28"/>
          <w:highlight w:val="white"/>
          <w:lang w:val="uk-UA"/>
        </w:rPr>
        <w:t>стях матриць – 900, 1800, 2400.</w:t>
      </w:r>
    </w:p>
    <w:p w:rsidR="002843AA" w:rsidRPr="00D60A04" w:rsidRDefault="002843AA" w:rsidP="00727322">
      <w:pPr>
        <w:spacing w:after="0" w:line="360" w:lineRule="auto"/>
        <w:jc w:val="both"/>
        <w:rPr>
          <w:rFonts w:ascii="Times New Roman" w:hAnsi="Times New Roman"/>
          <w:sz w:val="28"/>
          <w:szCs w:val="28"/>
          <w:lang w:val="uk-UA"/>
        </w:rPr>
      </w:pPr>
      <w:r w:rsidRPr="00727322">
        <w:rPr>
          <w:rFonts w:ascii="Times New Roman" w:hAnsi="Times New Roman"/>
          <w:sz w:val="28"/>
          <w:szCs w:val="28"/>
          <w:lang w:val="ru-RU"/>
        </w:rPr>
        <w:tab/>
      </w:r>
      <w:r>
        <w:rPr>
          <w:rFonts w:ascii="Times New Roman" w:hAnsi="Times New Roman"/>
          <w:sz w:val="28"/>
          <w:szCs w:val="28"/>
          <w:lang w:val="uk-UA"/>
        </w:rPr>
        <w:t>Як і під час тестування програми ПРГ1 заміряється час розв’язання задачі та заноситься до таблиці 3.1</w:t>
      </w:r>
      <w:r w:rsidRPr="00D60A04">
        <w:rPr>
          <w:rFonts w:ascii="Times New Roman" w:hAnsi="Times New Roman"/>
          <w:sz w:val="28"/>
          <w:szCs w:val="28"/>
          <w:lang w:val="uk-UA"/>
        </w:rPr>
        <w:t xml:space="preserve"> </w:t>
      </w:r>
    </w:p>
    <w:p w:rsidR="002843AA" w:rsidRPr="00D60A04" w:rsidRDefault="002843AA" w:rsidP="00727322">
      <w:pPr>
        <w:spacing w:after="0" w:line="360" w:lineRule="auto"/>
        <w:jc w:val="right"/>
        <w:rPr>
          <w:rFonts w:ascii="Times New Roman" w:hAnsi="Times New Roman"/>
          <w:sz w:val="28"/>
          <w:szCs w:val="28"/>
          <w:lang w:val="uk-UA"/>
        </w:rPr>
      </w:pPr>
      <w:r>
        <w:rPr>
          <w:rFonts w:ascii="Times New Roman" w:hAnsi="Times New Roman"/>
          <w:sz w:val="28"/>
          <w:szCs w:val="28"/>
          <w:lang w:val="uk-UA"/>
        </w:rPr>
        <w:t>Таблиця 3</w:t>
      </w:r>
      <w:r w:rsidRPr="00D60A04">
        <w:rPr>
          <w:rFonts w:ascii="Times New Roman" w:hAnsi="Times New Roman"/>
          <w:sz w:val="28"/>
          <w:szCs w:val="28"/>
          <w:lang w:val="uk-UA"/>
        </w:rPr>
        <w:t>.1</w:t>
      </w:r>
      <w:r w:rsidRPr="00D60A04">
        <w:rPr>
          <w:rFonts w:ascii="Times New Roman" w:hAnsi="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lang w:val="ru-RU"/>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lang w:val="ru-RU"/>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bl>
    <w:p w:rsidR="002843AA" w:rsidRPr="00D60A04" w:rsidRDefault="002843AA" w:rsidP="00727322">
      <w:pPr>
        <w:spacing w:after="0" w:line="360" w:lineRule="auto"/>
        <w:jc w:val="both"/>
        <w:rPr>
          <w:rFonts w:ascii="Times New Roman" w:hAnsi="Times New Roman"/>
          <w:color w:val="000000"/>
          <w:sz w:val="28"/>
          <w:szCs w:val="28"/>
          <w:highlight w:val="white"/>
          <w:lang w:val="uk-UA"/>
        </w:rPr>
      </w:pPr>
    </w:p>
    <w:p w:rsidR="002843AA" w:rsidRPr="00D60A04" w:rsidRDefault="002843AA" w:rsidP="00727322">
      <w:pPr>
        <w:spacing w:after="0" w:line="360" w:lineRule="auto"/>
        <w:jc w:val="both"/>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ab/>
        <w:t>В таблицю 3.2 занесено</w:t>
      </w:r>
      <w:r w:rsidRPr="00D60A04">
        <w:rPr>
          <w:rFonts w:ascii="Times New Roman" w:hAnsi="Times New Roman"/>
          <w:color w:val="000000"/>
          <w:sz w:val="28"/>
          <w:szCs w:val="28"/>
          <w:highlight w:val="white"/>
          <w:lang w:val="uk-UA"/>
        </w:rPr>
        <w:t xml:space="preserve"> пораховані коефіцієнти прискорення.</w:t>
      </w:r>
    </w:p>
    <w:p w:rsidR="002843AA" w:rsidRPr="00D60A04" w:rsidRDefault="002843AA" w:rsidP="00727322">
      <w:pPr>
        <w:spacing w:after="0" w:line="360" w:lineRule="auto"/>
        <w:jc w:val="right"/>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Таблиця 3</w:t>
      </w:r>
      <w:r w:rsidRPr="00D60A04">
        <w:rPr>
          <w:rFonts w:ascii="Times New Roman" w:hAnsi="Times New Roman"/>
          <w:color w:val="000000"/>
          <w:sz w:val="28"/>
          <w:szCs w:val="28"/>
          <w:highlight w:val="white"/>
          <w:lang w:val="uk-UA"/>
        </w:rPr>
        <w:t>.2</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rPr>
              <w:t>N</w:t>
            </w:r>
            <w:r w:rsidRPr="0049355E">
              <w:rPr>
                <w:rFonts w:ascii="Times New Roman" w:hAnsi="Times New Roman"/>
                <w:color w:val="000000"/>
                <w:sz w:val="28"/>
                <w:szCs w:val="28"/>
                <w:highlight w:val="white"/>
                <w:lang w:val="ru-RU"/>
              </w:rPr>
              <w:t xml:space="preserve">                 </w:t>
            </w:r>
            <w:r w:rsidRPr="0049355E">
              <w:rPr>
                <w:rFonts w:ascii="Times New Roman" w:hAnsi="Times New Roman"/>
                <w:color w:val="000000"/>
                <w:sz w:val="28"/>
                <w:szCs w:val="28"/>
                <w:highlight w:val="white"/>
              </w:rPr>
              <w:t>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4</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bl>
    <w:p w:rsidR="002843AA" w:rsidRPr="00D60A04" w:rsidRDefault="002843AA" w:rsidP="00727322">
      <w:pPr>
        <w:spacing w:after="0" w:line="360" w:lineRule="auto"/>
        <w:jc w:val="both"/>
        <w:rPr>
          <w:rFonts w:ascii="Times New Roman" w:hAnsi="Times New Roman"/>
          <w:color w:val="000000"/>
          <w:sz w:val="28"/>
          <w:szCs w:val="28"/>
          <w:highlight w:val="white"/>
        </w:rPr>
      </w:pPr>
      <w:r w:rsidRPr="00D60A04">
        <w:rPr>
          <w:rFonts w:ascii="Times New Roman" w:hAnsi="Times New Roman"/>
          <w:color w:val="000000"/>
          <w:sz w:val="28"/>
          <w:szCs w:val="28"/>
          <w:highlight w:val="white"/>
        </w:rPr>
        <w:tab/>
      </w:r>
    </w:p>
    <w:p w:rsidR="002843AA" w:rsidRPr="00D60A04" w:rsidRDefault="002843AA" w:rsidP="00727322">
      <w:pPr>
        <w:spacing w:after="0" w:line="360" w:lineRule="auto"/>
        <w:ind w:firstLine="708"/>
        <w:jc w:val="both"/>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На основі даних з таблиць 3.1 і 3.2 проведиться</w:t>
      </w:r>
      <w:r w:rsidRPr="00D60A04">
        <w:rPr>
          <w:rFonts w:ascii="Times New Roman" w:hAnsi="Times New Roman"/>
          <w:color w:val="000000"/>
          <w:sz w:val="28"/>
          <w:szCs w:val="28"/>
          <w:highlight w:val="white"/>
          <w:lang w:val="uk-UA"/>
        </w:rPr>
        <w:t xml:space="preserve"> обчислення коефіцієнта ефективності, який розраховується за формулою.</w:t>
      </w:r>
    </w:p>
    <w:p w:rsidR="002843AA" w:rsidRPr="00D60A04" w:rsidRDefault="002843AA" w:rsidP="00727322">
      <w:pPr>
        <w:spacing w:after="0" w:line="360" w:lineRule="auto"/>
        <w:jc w:val="both"/>
        <w:rPr>
          <w:rFonts w:ascii="Times New Roman" w:hAnsi="Times New Roman"/>
          <w:i/>
          <w:color w:val="000000"/>
          <w:sz w:val="28"/>
          <w:szCs w:val="28"/>
          <w:lang w:val="uk-UA"/>
        </w:rPr>
      </w:pPr>
      <w:r w:rsidRPr="0049355E">
        <w:rPr>
          <w:highlight w:val="white"/>
        </w:rPr>
        <w:pict>
          <v:shape id="_x0000_i1141" type="#_x0000_t75" style="width:113.2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0809&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40809&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E&lt;/m:t&gt;&lt;/m:r&gt;&lt;/m:sub&gt;&lt;/m:sSub&gt;&lt;m:r&gt;&lt;w:rPr&gt;&lt;w:rFonts w:ascii=&quot;Cambria Math&quot; w:h-ansi=&quot;Cambria Math&quot;/&gt;&lt;wx:font wx:val=&quot;Cambria Math&quot;/&gt;&lt;w:i/&gt;&lt;w:color w:val=&quot;000000&quot;/&gt;&lt;w:sz w:val=&quot;28&quot;/&gt;&lt;w:sz-cs w:val=&quot;28&quot;/&gt;&lt;w:lang w:val=&quot;UK&quot;/&gt;&lt;/w:rPr&gt;&lt;m:t&gt;=&lt;/m:t&gt;&lt;/m:r&gt;&lt;m:f&gt;&lt;m:fPr&gt;&lt;m:ctrlPr&gt;&lt;w:rPr&gt;&lt;w:rFonts w:ascii=&quot;Cambria Math&quot; w:h-ansi=&quot;Cambria Math&quot;/&gt;&lt;wx:font wx:val=&quot;Cambria Math&quot;/&gt;&lt;w:i/&gt;&lt;w:color w:val=&quot;000000&quot;/&gt;&lt;w:sz w:val=&quot;28&quot;/&gt;&lt;w:sz-cs w:val=&quot;28&quot;/&gt;&lt;/w:rPr&gt;&lt;/m:ctrlPr&gt;&lt;/m:fPr&gt;&lt;m:num&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num&gt;&lt;m:den&gt;&lt;m:r&gt;&lt;w:rPr&gt;&lt;w:rFonts w:ascii=&quot;Cambria Math&quot; w:h-ansi=&quot;Cambria Math&quot;/&gt;&lt;wx:font wx:val=&quot;Cambria Math&quot;/&gt;&lt;w:i/&gt;&lt;w:color w:val=&quot;000000&quot;/&gt;&lt;w:sz w:val=&quot;28&quot;/&gt;&lt;w:sz-cs w:val=&quot;28&quot;/&gt;&lt;/w:rPr&gt;&lt;m:t&gt;P&lt;/m:t&gt;&lt;/m:r&gt;&lt;/m:den&gt;&lt;/m:f&gt;&lt;m:r&gt;&lt;w:rPr&gt;&lt;w:rFonts w:ascii=&quot;Cambria Math&quot; w:h-ansi=&quot;Cambria Math&quot;/&gt;&lt;wx:font wx:val=&quot;Cambria Math&quot;/&gt;&lt;w:i/&gt;&lt;w:color w:val=&quot;000000&quot;/&gt;&lt;w:sz w:val=&quot;28&quot;/&gt;&lt;w:sz-cs w:val=&quot;28&quot;/&gt;&lt;/w:rPr&gt;&lt;m:t&gt;*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p>
    <w:p w:rsidR="002843AA" w:rsidRPr="00D60A04" w:rsidRDefault="002843AA" w:rsidP="00727322">
      <w:pPr>
        <w:spacing w:after="0" w:line="360" w:lineRule="auto"/>
        <w:jc w:val="both"/>
        <w:rPr>
          <w:rFonts w:ascii="Times New Roman" w:hAnsi="Times New Roman"/>
          <w:color w:val="000000"/>
          <w:sz w:val="28"/>
          <w:szCs w:val="28"/>
          <w:lang w:val="uk-UA"/>
        </w:rPr>
      </w:pPr>
      <w:r w:rsidRPr="00D60A04">
        <w:rPr>
          <w:rFonts w:ascii="Times New Roman" w:hAnsi="Times New Roman"/>
          <w:color w:val="000000"/>
          <w:sz w:val="28"/>
          <w:szCs w:val="28"/>
          <w:lang w:val="uk-UA"/>
        </w:rPr>
        <w:t xml:space="preserve">де </w:t>
      </w:r>
      <w:r w:rsidRPr="0049355E">
        <w:rPr>
          <w:rFonts w:ascii="Times New Roman" w:hAnsi="Times New Roman"/>
          <w:color w:val="000000"/>
          <w:sz w:val="28"/>
          <w:szCs w:val="28"/>
          <w:lang w:val="uk-UA"/>
        </w:rPr>
        <w:fldChar w:fldCharType="begin"/>
      </w:r>
      <w:r w:rsidRPr="0049355E">
        <w:rPr>
          <w:rFonts w:ascii="Times New Roman" w:hAnsi="Times New Roman"/>
          <w:color w:val="000000"/>
          <w:sz w:val="28"/>
          <w:szCs w:val="28"/>
          <w:lang w:val="uk-UA"/>
        </w:rPr>
        <w:instrText xml:space="preserve"> QUOTE </w:instrText>
      </w:r>
      <w:r w:rsidRPr="0049355E">
        <w:pict>
          <v:shape id="_x0000_i1142"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298E&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7298E&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49355E">
        <w:rPr>
          <w:rFonts w:ascii="Times New Roman" w:hAnsi="Times New Roman"/>
          <w:color w:val="000000"/>
          <w:sz w:val="28"/>
          <w:szCs w:val="28"/>
          <w:lang w:val="uk-UA"/>
        </w:rPr>
        <w:instrText xml:space="preserve"> </w:instrText>
      </w:r>
      <w:r w:rsidRPr="0049355E">
        <w:rPr>
          <w:rFonts w:ascii="Times New Roman" w:hAnsi="Times New Roman"/>
          <w:color w:val="000000"/>
          <w:sz w:val="28"/>
          <w:szCs w:val="28"/>
          <w:lang w:val="uk-UA"/>
        </w:rPr>
        <w:fldChar w:fldCharType="separate"/>
      </w:r>
      <w:r w:rsidRPr="0049355E">
        <w:pict>
          <v:shape id="_x0000_i1143"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298E&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7298E&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49355E">
        <w:rPr>
          <w:rFonts w:ascii="Times New Roman" w:hAnsi="Times New Roman"/>
          <w:color w:val="000000"/>
          <w:sz w:val="28"/>
          <w:szCs w:val="28"/>
          <w:lang w:val="uk-UA"/>
        </w:rPr>
        <w:fldChar w:fldCharType="end"/>
      </w:r>
      <w:r w:rsidRPr="00D60A04">
        <w:rPr>
          <w:rFonts w:ascii="Times New Roman" w:hAnsi="Times New Roman"/>
          <w:color w:val="000000"/>
          <w:sz w:val="28"/>
          <w:szCs w:val="28"/>
          <w:lang w:val="uk-UA"/>
        </w:rPr>
        <w:t xml:space="preserve"> – кое</w:t>
      </w:r>
      <w:r>
        <w:rPr>
          <w:rFonts w:ascii="Times New Roman" w:hAnsi="Times New Roman"/>
          <w:color w:val="000000"/>
          <w:sz w:val="28"/>
          <w:szCs w:val="28"/>
          <w:lang w:val="uk-UA"/>
        </w:rPr>
        <w:t>ф</w:t>
      </w:r>
      <w:r w:rsidRPr="00D60A04">
        <w:rPr>
          <w:rFonts w:ascii="Times New Roman" w:hAnsi="Times New Roman"/>
          <w:color w:val="000000"/>
          <w:sz w:val="28"/>
          <w:szCs w:val="28"/>
          <w:lang w:val="uk-UA"/>
        </w:rPr>
        <w:t xml:space="preserve">іцієнт прискорення при </w:t>
      </w:r>
      <w:r w:rsidRPr="00D60A04">
        <w:rPr>
          <w:rFonts w:ascii="Times New Roman" w:hAnsi="Times New Roman"/>
          <w:color w:val="000000"/>
          <w:sz w:val="28"/>
          <w:szCs w:val="28"/>
        </w:rPr>
        <w:t>P</w:t>
      </w:r>
      <w:r w:rsidRPr="00D60A04">
        <w:rPr>
          <w:rFonts w:ascii="Times New Roman" w:hAnsi="Times New Roman"/>
          <w:color w:val="000000"/>
          <w:sz w:val="28"/>
          <w:szCs w:val="28"/>
          <w:lang w:val="ru-RU"/>
        </w:rPr>
        <w:t xml:space="preserve"> </w:t>
      </w:r>
      <w:r w:rsidRPr="00D60A04">
        <w:rPr>
          <w:rFonts w:ascii="Times New Roman" w:hAnsi="Times New Roman"/>
          <w:color w:val="000000"/>
          <w:sz w:val="28"/>
          <w:szCs w:val="28"/>
          <w:lang w:val="uk-UA"/>
        </w:rPr>
        <w:t>процес</w:t>
      </w:r>
      <w:r>
        <w:rPr>
          <w:rFonts w:ascii="Times New Roman" w:hAnsi="Times New Roman"/>
          <w:color w:val="000000"/>
          <w:sz w:val="28"/>
          <w:szCs w:val="28"/>
          <w:lang w:val="uk-UA"/>
        </w:rPr>
        <w:t>о</w:t>
      </w:r>
      <w:r w:rsidRPr="00D60A04">
        <w:rPr>
          <w:rFonts w:ascii="Times New Roman" w:hAnsi="Times New Roman"/>
          <w:color w:val="000000"/>
          <w:sz w:val="28"/>
          <w:szCs w:val="28"/>
          <w:lang w:val="uk-UA"/>
        </w:rPr>
        <w:t>рах.</w:t>
      </w:r>
    </w:p>
    <w:p w:rsidR="002843AA" w:rsidRDefault="002843AA" w:rsidP="00727322">
      <w:pPr>
        <w:spacing w:after="0" w:line="360" w:lineRule="auto"/>
        <w:ind w:firstLine="708"/>
        <w:jc w:val="both"/>
        <w:rPr>
          <w:rFonts w:ascii="Times New Roman" w:hAnsi="Times New Roman"/>
          <w:color w:val="000000"/>
          <w:sz w:val="28"/>
          <w:szCs w:val="28"/>
          <w:lang w:val="uk-UA"/>
        </w:rPr>
      </w:pPr>
      <w:r w:rsidRPr="00D60A04">
        <w:rPr>
          <w:rFonts w:ascii="Times New Roman" w:hAnsi="Times New Roman"/>
          <w:color w:val="000000"/>
          <w:sz w:val="28"/>
          <w:szCs w:val="28"/>
          <w:lang w:val="uk-UA"/>
        </w:rPr>
        <w:t>Розраховані коефіці</w:t>
      </w:r>
      <w:r>
        <w:rPr>
          <w:rFonts w:ascii="Times New Roman" w:hAnsi="Times New Roman"/>
          <w:color w:val="000000"/>
          <w:sz w:val="28"/>
          <w:szCs w:val="28"/>
          <w:lang w:val="uk-UA"/>
        </w:rPr>
        <w:t>є</w:t>
      </w:r>
      <w:r w:rsidRPr="00D60A04">
        <w:rPr>
          <w:rFonts w:ascii="Times New Roman" w:hAnsi="Times New Roman"/>
          <w:color w:val="000000"/>
          <w:sz w:val="28"/>
          <w:szCs w:val="28"/>
          <w:lang w:val="uk-UA"/>
        </w:rPr>
        <w:t>нти ефект</w:t>
      </w:r>
      <w:r>
        <w:rPr>
          <w:rFonts w:ascii="Times New Roman" w:hAnsi="Times New Roman"/>
          <w:color w:val="000000"/>
          <w:sz w:val="28"/>
          <w:szCs w:val="28"/>
          <w:lang w:val="uk-UA"/>
        </w:rPr>
        <w:t>ивності наведено в таблиці 3.3.</w:t>
      </w:r>
    </w:p>
    <w:p w:rsidR="002843AA" w:rsidRPr="007D10D9" w:rsidRDefault="002843AA" w:rsidP="00727322">
      <w:pPr>
        <w:spacing w:after="0" w:line="360" w:lineRule="auto"/>
        <w:ind w:firstLine="708"/>
        <w:jc w:val="both"/>
        <w:rPr>
          <w:rFonts w:ascii="Times New Roman" w:hAnsi="Times New Roman"/>
          <w:color w:val="000000"/>
          <w:sz w:val="28"/>
          <w:szCs w:val="28"/>
          <w:lang w:val="uk-UA"/>
        </w:rPr>
      </w:pPr>
    </w:p>
    <w:tbl>
      <w:tblPr>
        <w:tblpPr w:leftFromText="180" w:rightFromText="180" w:vertAnchor="text" w:horzAnchor="margin" w:tblpY="474"/>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bl>
    <w:p w:rsidR="002843AA" w:rsidRDefault="002843AA" w:rsidP="00727322">
      <w:pPr>
        <w:spacing w:after="0"/>
        <w:jc w:val="right"/>
        <w:rPr>
          <w:rFonts w:ascii="Times New Roman" w:hAnsi="Times New Roman"/>
          <w:sz w:val="28"/>
          <w:szCs w:val="28"/>
          <w:highlight w:val="white"/>
          <w:lang w:val="uk-UA"/>
        </w:rPr>
      </w:pPr>
      <w:r>
        <w:rPr>
          <w:rFonts w:ascii="Times New Roman" w:hAnsi="Times New Roman"/>
          <w:sz w:val="28"/>
          <w:szCs w:val="28"/>
          <w:highlight w:val="white"/>
          <w:lang w:val="uk-UA"/>
        </w:rPr>
        <w:t>Таблиця 3</w:t>
      </w:r>
      <w:r w:rsidRPr="00D60A04">
        <w:rPr>
          <w:rFonts w:ascii="Times New Roman" w:hAnsi="Times New Roman"/>
          <w:sz w:val="28"/>
          <w:szCs w:val="28"/>
          <w:highlight w:val="white"/>
          <w:lang w:val="uk-UA"/>
        </w:rPr>
        <w:t>.3</w:t>
      </w:r>
    </w:p>
    <w:p w:rsidR="002843AA" w:rsidRPr="00D60A04" w:rsidRDefault="002843AA" w:rsidP="00727322">
      <w:pPr>
        <w:tabs>
          <w:tab w:val="left" w:pos="1980"/>
        </w:tabs>
        <w:spacing w:before="24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     </w:t>
      </w:r>
      <w:r>
        <w:rPr>
          <w:rFonts w:ascii="Times New Roman" w:hAnsi="Times New Roman"/>
          <w:sz w:val="28"/>
          <w:szCs w:val="28"/>
          <w:highlight w:val="white"/>
          <w:lang w:val="uk-UA"/>
        </w:rPr>
        <w:t xml:space="preserve">     На основі даних з таблиць 3.1, 3.2, 3</w:t>
      </w:r>
      <w:r w:rsidRPr="00D60A04">
        <w:rPr>
          <w:rFonts w:ascii="Times New Roman" w:hAnsi="Times New Roman"/>
          <w:sz w:val="28"/>
          <w:szCs w:val="28"/>
          <w:highlight w:val="white"/>
          <w:lang w:val="uk-UA"/>
        </w:rPr>
        <w:t>.3 будуються графіки залежності часу виконання від кількості процесорів, коефіцієнта прискорення від кількості процесорів, коефіцієнта ефективності від кількості процесорів.</w:t>
      </w:r>
    </w:p>
    <w:p w:rsidR="002843AA" w:rsidRDefault="002843AA" w:rsidP="00727322">
      <w:pPr>
        <w:jc w:val="center"/>
        <w:rPr>
          <w:rFonts w:ascii="Times New Roman" w:hAnsi="Times New Roman"/>
          <w:noProof/>
          <w:sz w:val="28"/>
          <w:szCs w:val="28"/>
          <w:lang w:val="ru-RU" w:eastAsia="ru-RU"/>
        </w:rPr>
      </w:pPr>
    </w:p>
    <w:p w:rsidR="002843AA" w:rsidRDefault="002843AA" w:rsidP="00727322">
      <w:pPr>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2843AA" w:rsidRDefault="002843AA" w:rsidP="00727322">
      <w:pPr>
        <w:jc w:val="center"/>
        <w:rPr>
          <w:rFonts w:ascii="Times New Roman" w:hAnsi="Times New Roman"/>
          <w:noProof/>
          <w:sz w:val="28"/>
          <w:szCs w:val="28"/>
          <w:lang w:val="ru-RU" w:eastAsia="ru-RU"/>
        </w:rPr>
      </w:pPr>
    </w:p>
    <w:p w:rsidR="002843AA" w:rsidRDefault="002843AA" w:rsidP="00727322">
      <w:pPr>
        <w:jc w:val="center"/>
        <w:rPr>
          <w:rFonts w:ascii="Times New Roman" w:hAnsi="Times New Roman"/>
          <w:noProof/>
          <w:sz w:val="28"/>
          <w:szCs w:val="28"/>
          <w:lang w:val="ru-RU" w:eastAsia="ru-RU"/>
        </w:rPr>
      </w:pPr>
      <w:r>
        <w:rPr>
          <w:rFonts w:ascii="Times New Roman" w:hAnsi="Times New Roman"/>
          <w:noProof/>
          <w:sz w:val="28"/>
          <w:szCs w:val="28"/>
          <w:lang w:val="ru-RU" w:eastAsia="ru-RU"/>
        </w:rPr>
        <w:t>Місце для графіка</w:t>
      </w:r>
    </w:p>
    <w:p w:rsidR="002843AA" w:rsidRDefault="002843AA" w:rsidP="00727322">
      <w:pPr>
        <w:jc w:val="center"/>
        <w:rPr>
          <w:rFonts w:ascii="Times New Roman" w:hAnsi="Times New Roman"/>
          <w:noProof/>
          <w:sz w:val="28"/>
          <w:szCs w:val="28"/>
          <w:lang w:val="ru-RU" w:eastAsia="ru-RU"/>
        </w:rPr>
      </w:pPr>
    </w:p>
    <w:p w:rsidR="002843AA" w:rsidRDefault="002843AA" w:rsidP="00727322">
      <w:pPr>
        <w:jc w:val="center"/>
        <w:rPr>
          <w:rFonts w:ascii="Times New Roman" w:hAnsi="Times New Roman"/>
          <w:noProof/>
          <w:sz w:val="28"/>
          <w:szCs w:val="28"/>
          <w:lang w:val="ru-RU" w:eastAsia="ru-RU"/>
        </w:rPr>
      </w:pPr>
    </w:p>
    <w:p w:rsidR="002843AA" w:rsidRDefault="002843AA" w:rsidP="00727322">
      <w:pPr>
        <w:jc w:val="center"/>
        <w:rPr>
          <w:rFonts w:ascii="Times New Roman" w:hAnsi="Times New Roman"/>
          <w:noProof/>
          <w:sz w:val="28"/>
          <w:szCs w:val="28"/>
          <w:lang w:val="ru-RU" w:eastAsia="ru-RU"/>
        </w:rPr>
      </w:pPr>
    </w:p>
    <w:p w:rsidR="002843AA" w:rsidRPr="00D60A04" w:rsidRDefault="002843AA" w:rsidP="00F71D83">
      <w:pPr>
        <w:rPr>
          <w:rFonts w:ascii="Times New Roman" w:hAnsi="Times New Roman"/>
          <w:sz w:val="28"/>
          <w:szCs w:val="28"/>
          <w:highlight w:val="white"/>
          <w:lang w:val="uk-UA"/>
        </w:rPr>
      </w:pPr>
    </w:p>
    <w:p w:rsidR="002843AA" w:rsidRDefault="002843AA" w:rsidP="00F71D83">
      <w:pPr>
        <w:jc w:val="center"/>
        <w:rPr>
          <w:rFonts w:ascii="Times New Roman" w:hAnsi="Times New Roman"/>
          <w:sz w:val="28"/>
          <w:szCs w:val="28"/>
          <w:highlight w:val="white"/>
          <w:lang w:val="uk-UA"/>
        </w:rPr>
      </w:pPr>
      <w:r>
        <w:rPr>
          <w:rFonts w:ascii="Times New Roman" w:hAnsi="Times New Roman"/>
          <w:sz w:val="28"/>
          <w:szCs w:val="28"/>
          <w:highlight w:val="white"/>
          <w:lang w:val="uk-UA"/>
        </w:rPr>
        <w:t>Рис 3.1</w:t>
      </w:r>
      <w:r w:rsidRPr="00D60A04">
        <w:rPr>
          <w:rFonts w:ascii="Times New Roman" w:hAnsi="Times New Roman"/>
          <w:sz w:val="28"/>
          <w:szCs w:val="28"/>
          <w:highlight w:val="white"/>
          <w:lang w:val="uk-UA"/>
        </w:rPr>
        <w:t xml:space="preserve"> Графік залежності часу виконання </w:t>
      </w:r>
      <w:r>
        <w:rPr>
          <w:rFonts w:ascii="Times New Roman" w:hAnsi="Times New Roman"/>
          <w:sz w:val="28"/>
          <w:szCs w:val="28"/>
          <w:highlight w:val="white"/>
          <w:lang w:val="uk-UA"/>
        </w:rPr>
        <w:t>задачі від кількості процесорів</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Місце для графіка</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Pr="00D60A04" w:rsidRDefault="002843AA" w:rsidP="00F71D83">
      <w:pPr>
        <w:jc w:val="center"/>
        <w:rPr>
          <w:rFonts w:ascii="Times New Roman" w:hAnsi="Times New Roman"/>
          <w:sz w:val="28"/>
          <w:szCs w:val="28"/>
          <w:highlight w:val="white"/>
          <w:lang w:val="uk-UA"/>
        </w:rPr>
      </w:pPr>
    </w:p>
    <w:p w:rsidR="002843AA" w:rsidRPr="00D60A04" w:rsidRDefault="002843AA" w:rsidP="00727322">
      <w:pPr>
        <w:jc w:val="center"/>
        <w:rPr>
          <w:rFonts w:ascii="Times New Roman" w:hAnsi="Times New Roman"/>
          <w:sz w:val="28"/>
          <w:szCs w:val="28"/>
          <w:highlight w:val="white"/>
          <w:lang w:val="uk-UA"/>
        </w:rPr>
      </w:pPr>
      <w:r>
        <w:rPr>
          <w:rFonts w:ascii="Times New Roman" w:hAnsi="Times New Roman"/>
          <w:sz w:val="28"/>
          <w:szCs w:val="28"/>
          <w:highlight w:val="white"/>
          <w:lang w:val="uk-UA"/>
        </w:rPr>
        <w:t>Рис. 3.2</w:t>
      </w:r>
      <w:r w:rsidRPr="00D60A04">
        <w:rPr>
          <w:rFonts w:ascii="Times New Roman" w:hAnsi="Times New Roman"/>
          <w:sz w:val="28"/>
          <w:szCs w:val="28"/>
          <w:highlight w:val="white"/>
          <w:lang w:val="uk-UA"/>
        </w:rPr>
        <w:t xml:space="preserve"> Графік залежності коефіцієнта прискорення від кількості процесорів</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Місце для графіка</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Pr="00F71D83" w:rsidRDefault="002843AA" w:rsidP="00727322">
      <w:pPr>
        <w:jc w:val="center"/>
        <w:rPr>
          <w:rFonts w:ascii="Times New Roman" w:hAnsi="Times New Roman"/>
          <w:sz w:val="28"/>
          <w:szCs w:val="28"/>
          <w:highlight w:val="white"/>
          <w:lang w:val="ru-RU"/>
        </w:rPr>
      </w:pPr>
    </w:p>
    <w:p w:rsidR="002843AA" w:rsidRPr="00D60A04" w:rsidRDefault="002843AA" w:rsidP="00727322">
      <w:pPr>
        <w:jc w:val="center"/>
        <w:rPr>
          <w:rFonts w:ascii="Times New Roman" w:hAnsi="Times New Roman"/>
          <w:sz w:val="28"/>
          <w:szCs w:val="28"/>
          <w:highlight w:val="white"/>
          <w:lang w:val="uk-UA"/>
        </w:rPr>
      </w:pPr>
      <w:r>
        <w:rPr>
          <w:rFonts w:ascii="Times New Roman" w:hAnsi="Times New Roman"/>
          <w:sz w:val="28"/>
          <w:szCs w:val="28"/>
          <w:highlight w:val="white"/>
          <w:lang w:val="uk-UA"/>
        </w:rPr>
        <w:t>Рис. 3.3</w:t>
      </w:r>
      <w:r w:rsidRPr="00D60A04">
        <w:rPr>
          <w:rFonts w:ascii="Times New Roman" w:hAnsi="Times New Roman"/>
          <w:sz w:val="28"/>
          <w:szCs w:val="28"/>
          <w:highlight w:val="white"/>
          <w:lang w:val="uk-UA"/>
        </w:rPr>
        <w:t xml:space="preserve"> Графік залежності коефіцієнта ефективності від кількості процесора</w:t>
      </w:r>
    </w:p>
    <w:p w:rsidR="002843AA" w:rsidRPr="00DA2A8D" w:rsidRDefault="002843AA" w:rsidP="00CC2663">
      <w:pPr>
        <w:rPr>
          <w:lang w:val="uk-UA" w:eastAsia="ru-RU"/>
        </w:rPr>
      </w:pPr>
    </w:p>
    <w:p w:rsidR="002843AA" w:rsidRPr="005C1957" w:rsidRDefault="002843AA" w:rsidP="00F71D83">
      <w:pPr>
        <w:pStyle w:val="Heading2"/>
        <w:spacing w:line="360" w:lineRule="auto"/>
        <w:rPr>
          <w:szCs w:val="28"/>
          <w:highlight w:val="yellow"/>
          <w:lang w:val="uk-UA"/>
        </w:rPr>
      </w:pPr>
      <w:bookmarkStart w:id="30" w:name="_Toc417594468"/>
      <w:r w:rsidRPr="005C1957">
        <w:rPr>
          <w:szCs w:val="28"/>
          <w:highlight w:val="yellow"/>
          <w:lang w:val="uk-UA"/>
        </w:rPr>
        <w:t>3.5 Висновки до розділу 3</w:t>
      </w:r>
      <w:bookmarkEnd w:id="30"/>
    </w:p>
    <w:p w:rsidR="002843AA" w:rsidRDefault="002843AA" w:rsidP="00F71D83">
      <w:pPr>
        <w:pStyle w:val="ListParagraph"/>
        <w:numPr>
          <w:ilvl w:val="0"/>
          <w:numId w:val="42"/>
        </w:numPr>
        <w:spacing w:line="360" w:lineRule="auto"/>
        <w:jc w:val="both"/>
        <w:rPr>
          <w:rFonts w:ascii="Times New Roman" w:hAnsi="Times New Roman"/>
          <w:sz w:val="28"/>
          <w:szCs w:val="28"/>
          <w:highlight w:val="white"/>
          <w:lang w:val="uk-UA"/>
        </w:rPr>
      </w:pPr>
      <w:r>
        <w:rPr>
          <w:rFonts w:ascii="Times New Roman" w:hAnsi="Times New Roman"/>
          <w:sz w:val="28"/>
          <w:szCs w:val="28"/>
          <w:highlight w:val="white"/>
          <w:lang w:val="uk-UA"/>
        </w:rPr>
        <w:t>В третоьму розділі розроблено програму ПРГ2 для розв’язання математичної задачі в розподіленій комп’ютерній системі з локальною пам’яттю. Програма розроблена на мові програмування Ада.</w:t>
      </w:r>
    </w:p>
    <w:p w:rsidR="002843AA" w:rsidRPr="00D60A04" w:rsidRDefault="002843AA" w:rsidP="00F71D83">
      <w:pPr>
        <w:pStyle w:val="ListParagraph"/>
        <w:numPr>
          <w:ilvl w:val="0"/>
          <w:numId w:val="42"/>
        </w:numPr>
        <w:spacing w:line="360" w:lineRule="auto"/>
        <w:jc w:val="both"/>
        <w:rPr>
          <w:rFonts w:ascii="Times New Roman" w:hAnsi="Times New Roman"/>
          <w:sz w:val="28"/>
          <w:szCs w:val="28"/>
          <w:highlight w:val="white"/>
          <w:lang w:val="uk-UA"/>
        </w:rPr>
      </w:pPr>
      <w:r>
        <w:rPr>
          <w:rFonts w:ascii="Times New Roman" w:hAnsi="Times New Roman"/>
          <w:sz w:val="28"/>
          <w:szCs w:val="28"/>
          <w:highlight w:val="white"/>
          <w:lang w:val="uk-UA"/>
        </w:rPr>
        <w:t xml:space="preserve"> Виходячи з резултатів тестування, можна зробити висновок що ефективність розв’язання задач на ПКС з локальною пам’яттю…</w:t>
      </w: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Pr="00DA2A8D" w:rsidRDefault="002843AA" w:rsidP="00CC2663">
      <w:pPr>
        <w:rPr>
          <w:lang w:val="uk-UA" w:eastAsia="ru-RU"/>
        </w:rPr>
      </w:pPr>
    </w:p>
    <w:p w:rsidR="002843AA" w:rsidRPr="00F71D83" w:rsidRDefault="002843AA" w:rsidP="00CC2663">
      <w:pPr>
        <w:pStyle w:val="Heading1"/>
        <w:spacing w:line="360" w:lineRule="auto"/>
        <w:jc w:val="center"/>
        <w:rPr>
          <w:szCs w:val="28"/>
          <w:lang w:val="uk-UA"/>
        </w:rPr>
      </w:pPr>
      <w:bookmarkStart w:id="31" w:name="_Toc417594469"/>
      <w:r w:rsidRPr="00F71D83">
        <w:rPr>
          <w:szCs w:val="28"/>
          <w:lang w:val="uk-UA"/>
        </w:rPr>
        <w:t>СПИСОК ВИКОРИСТАНИХ ДЖЕРЕЛ</w:t>
      </w:r>
      <w:bookmarkEnd w:id="31"/>
    </w:p>
    <w:p w:rsidR="002843AA" w:rsidRPr="00F71D83" w:rsidRDefault="002843AA" w:rsidP="00CC2663">
      <w:pPr>
        <w:rPr>
          <w:rFonts w:ascii="Times New Roman" w:hAnsi="Times New Roman"/>
          <w:sz w:val="28"/>
          <w:szCs w:val="28"/>
          <w:lang w:val="uk-UA" w:eastAsia="ru-RU"/>
        </w:rPr>
      </w:pPr>
    </w:p>
    <w:p w:rsidR="002843AA" w:rsidRPr="00F71D83" w:rsidRDefault="002843AA" w:rsidP="00CC2663">
      <w:pPr>
        <w:pStyle w:val="ListParagraph"/>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uk-UA"/>
        </w:rPr>
        <w:t>Группы и комун</w:t>
      </w:r>
      <w:r w:rsidRPr="00F71D83">
        <w:rPr>
          <w:rFonts w:ascii="Times New Roman" w:hAnsi="Times New Roman"/>
          <w:sz w:val="28"/>
          <w:szCs w:val="28"/>
          <w:lang w:val="ru-RU"/>
        </w:rPr>
        <w:t>икаторы [</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xml:space="preserve">]. Режим доступу: </w:t>
      </w:r>
      <w:hyperlink r:id="rId54" w:history="1">
        <w:r w:rsidRPr="00F71D83">
          <w:rPr>
            <w:rStyle w:val="Hyperlink"/>
            <w:rFonts w:ascii="Times New Roman" w:hAnsi="Times New Roman"/>
            <w:sz w:val="28"/>
            <w:szCs w:val="28"/>
            <w:lang w:val="ru-RU"/>
          </w:rPr>
          <w:t>https://parallel.ru/sites/default/files/info/parallel/antonov/groups.pdf</w:t>
        </w:r>
      </w:hyperlink>
    </w:p>
    <w:p w:rsidR="002843AA" w:rsidRPr="00F71D83" w:rsidRDefault="002843AA" w:rsidP="00CC2663">
      <w:pPr>
        <w:pStyle w:val="ListParagraph"/>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ru-RU"/>
        </w:rPr>
        <w:t xml:space="preserve">Технологии параллельного программирования. </w:t>
      </w:r>
      <w:r w:rsidRPr="00F71D83">
        <w:rPr>
          <w:rFonts w:ascii="Times New Roman" w:hAnsi="Times New Roman"/>
          <w:sz w:val="28"/>
          <w:szCs w:val="28"/>
        </w:rPr>
        <w:t>Message</w:t>
      </w:r>
      <w:r w:rsidRPr="00F71D83">
        <w:rPr>
          <w:rFonts w:ascii="Times New Roman" w:hAnsi="Times New Roman"/>
          <w:sz w:val="28"/>
          <w:szCs w:val="28"/>
          <w:lang w:val="ru-RU"/>
        </w:rPr>
        <w:t xml:space="preserve"> </w:t>
      </w:r>
      <w:r w:rsidRPr="00F71D83">
        <w:rPr>
          <w:rFonts w:ascii="Times New Roman" w:hAnsi="Times New Roman"/>
          <w:sz w:val="28"/>
          <w:szCs w:val="28"/>
        </w:rPr>
        <w:t>Passing</w:t>
      </w:r>
      <w:r w:rsidRPr="00F71D83">
        <w:rPr>
          <w:rFonts w:ascii="Times New Roman" w:hAnsi="Times New Roman"/>
          <w:sz w:val="28"/>
          <w:szCs w:val="28"/>
          <w:lang w:val="ru-RU"/>
        </w:rPr>
        <w:t xml:space="preserve"> </w:t>
      </w:r>
      <w:r w:rsidRPr="00F71D83">
        <w:rPr>
          <w:rFonts w:ascii="Times New Roman" w:hAnsi="Times New Roman"/>
          <w:sz w:val="28"/>
          <w:szCs w:val="28"/>
        </w:rPr>
        <w:t>Interface</w:t>
      </w:r>
      <w:r w:rsidRPr="00F71D83">
        <w:rPr>
          <w:rFonts w:ascii="Times New Roman" w:hAnsi="Times New Roman"/>
          <w:sz w:val="28"/>
          <w:szCs w:val="28"/>
          <w:lang w:val="ru-RU"/>
        </w:rPr>
        <w:t xml:space="preserve"> (</w:t>
      </w:r>
      <w:r w:rsidRPr="00F71D83">
        <w:rPr>
          <w:rFonts w:ascii="Times New Roman" w:hAnsi="Times New Roman"/>
          <w:sz w:val="28"/>
          <w:szCs w:val="28"/>
        </w:rPr>
        <w:t>MPI</w:t>
      </w:r>
      <w:r w:rsidRPr="00F71D83">
        <w:rPr>
          <w:rFonts w:ascii="Times New Roman" w:hAnsi="Times New Roman"/>
          <w:sz w:val="28"/>
          <w:szCs w:val="28"/>
          <w:lang w:val="ru-RU"/>
        </w:rPr>
        <w:t>) [</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w:t>
      </w:r>
      <w:r w:rsidRPr="00F71D83">
        <w:rPr>
          <w:rFonts w:ascii="Times New Roman" w:hAnsi="Times New Roman"/>
          <w:sz w:val="28"/>
          <w:szCs w:val="28"/>
          <w:lang w:val="uk-UA"/>
        </w:rPr>
        <w:t>. Режим доступу:</w:t>
      </w:r>
      <w:r w:rsidRPr="00F71D83">
        <w:rPr>
          <w:rFonts w:ascii="Times New Roman" w:hAnsi="Times New Roman"/>
          <w:sz w:val="28"/>
          <w:szCs w:val="28"/>
          <w:lang w:val="ru-RU"/>
        </w:rPr>
        <w:t xml:space="preserve"> </w:t>
      </w:r>
      <w:hyperlink r:id="rId55" w:history="1">
        <w:r w:rsidRPr="00F71D83">
          <w:rPr>
            <w:rStyle w:val="Hyperlink"/>
            <w:rFonts w:ascii="Times New Roman" w:hAnsi="Times New Roman"/>
            <w:sz w:val="28"/>
            <w:szCs w:val="28"/>
            <w:lang w:val="uk-UA"/>
          </w:rPr>
          <w:t>http://parallel.ru/vvv/mpi.html</w:t>
        </w:r>
      </w:hyperlink>
    </w:p>
    <w:p w:rsidR="002843AA" w:rsidRPr="00F71D83" w:rsidRDefault="002843AA" w:rsidP="00CC2663">
      <w:pPr>
        <w:numPr>
          <w:ilvl w:val="0"/>
          <w:numId w:val="15"/>
        </w:numPr>
        <w:shd w:val="clear" w:color="auto" w:fill="FFFFFF"/>
        <w:spacing w:after="0" w:line="360" w:lineRule="auto"/>
        <w:jc w:val="both"/>
        <w:rPr>
          <w:rFonts w:ascii="Times New Roman" w:hAnsi="Times New Roman"/>
          <w:color w:val="000000"/>
          <w:sz w:val="28"/>
          <w:szCs w:val="28"/>
          <w:lang w:val="ru-RU"/>
        </w:rPr>
      </w:pPr>
      <w:hyperlink r:id="rId56" w:tooltip="Страница" w:history="1">
        <w:r w:rsidRPr="00F71D83">
          <w:rPr>
            <w:rStyle w:val="Hyperlink"/>
            <w:rFonts w:ascii="Times New Roman" w:hAnsi="Times New Roman"/>
            <w:color w:val="000000"/>
            <w:sz w:val="28"/>
            <w:szCs w:val="28"/>
            <w:u w:val="none"/>
            <w:lang w:val="ru-RU"/>
          </w:rPr>
          <w:t>Процессы и потоки (нити)</w:t>
        </w:r>
      </w:hyperlink>
      <w:r w:rsidRPr="00F71D83">
        <w:rPr>
          <w:rFonts w:ascii="Times New Roman" w:hAnsi="Times New Roman"/>
          <w:color w:val="000000"/>
          <w:sz w:val="28"/>
          <w:szCs w:val="28"/>
          <w:lang w:val="uk-UA"/>
        </w:rPr>
        <w:t xml:space="preserve"> </w:t>
      </w:r>
      <w:r w:rsidRPr="00F71D83">
        <w:rPr>
          <w:rFonts w:ascii="Times New Roman" w:hAnsi="Times New Roman"/>
          <w:color w:val="000000"/>
          <w:sz w:val="28"/>
          <w:szCs w:val="28"/>
          <w:lang w:val="ru-RU"/>
        </w:rPr>
        <w:t>[</w:t>
      </w:r>
      <w:r w:rsidRPr="00F71D83">
        <w:rPr>
          <w:rFonts w:ascii="Times New Roman" w:hAnsi="Times New Roman"/>
          <w:color w:val="000000"/>
          <w:sz w:val="28"/>
          <w:szCs w:val="28"/>
          <w:lang w:val="uk-UA"/>
        </w:rPr>
        <w:t>Електронний ресурс</w:t>
      </w:r>
      <w:r w:rsidRPr="00F71D83">
        <w:rPr>
          <w:rFonts w:ascii="Times New Roman" w:hAnsi="Times New Roman"/>
          <w:color w:val="000000"/>
          <w:sz w:val="28"/>
          <w:szCs w:val="28"/>
          <w:lang w:val="ru-RU"/>
        </w:rPr>
        <w:t>]. Режим доступу:</w:t>
      </w:r>
      <w:r w:rsidRPr="00F71D83">
        <w:rPr>
          <w:rFonts w:ascii="Times New Roman" w:hAnsi="Times New Roman"/>
          <w:sz w:val="28"/>
          <w:szCs w:val="28"/>
          <w:lang w:val="ru-RU"/>
        </w:rPr>
        <w:t xml:space="preserve"> </w:t>
      </w:r>
      <w:hyperlink r:id="rId57" w:history="1">
        <w:r w:rsidRPr="00F71D83">
          <w:rPr>
            <w:rStyle w:val="Hyperlink"/>
            <w:rFonts w:ascii="Times New Roman" w:hAnsi="Times New Roman"/>
            <w:sz w:val="28"/>
            <w:szCs w:val="28"/>
            <w:lang w:val="ru-RU"/>
          </w:rPr>
          <w:t>http://www.moodle.ipm.kstu.ru/mod/page/view.php?id=49</w:t>
        </w:r>
      </w:hyperlink>
    </w:p>
    <w:p w:rsidR="002843AA" w:rsidRPr="00F71D83" w:rsidRDefault="002843AA" w:rsidP="00CC2663">
      <w:pPr>
        <w:pStyle w:val="ListParagraph"/>
        <w:numPr>
          <w:ilvl w:val="0"/>
          <w:numId w:val="15"/>
        </w:numPr>
        <w:spacing w:line="360" w:lineRule="auto"/>
        <w:rPr>
          <w:rFonts w:ascii="Times New Roman" w:hAnsi="Times New Roman"/>
          <w:sz w:val="28"/>
          <w:szCs w:val="28"/>
          <w:lang w:val="ru-RU"/>
        </w:rPr>
      </w:pPr>
      <w:r w:rsidRPr="00F71D83">
        <w:rPr>
          <w:rFonts w:ascii="Times New Roman" w:hAnsi="Times New Roman"/>
          <w:sz w:val="28"/>
          <w:szCs w:val="28"/>
          <w:lang w:val="ru-RU"/>
        </w:rPr>
        <w:t>Процессы, потоки, задачи</w:t>
      </w:r>
      <w:r w:rsidRPr="00F71D83">
        <w:rPr>
          <w:rFonts w:ascii="Times New Roman" w:hAnsi="Times New Roman"/>
          <w:sz w:val="28"/>
          <w:szCs w:val="28"/>
          <w:lang w:val="uk-UA"/>
        </w:rPr>
        <w:t xml:space="preserve"> </w:t>
      </w:r>
      <w:r w:rsidRPr="00F71D83">
        <w:rPr>
          <w:rFonts w:ascii="Times New Roman" w:hAnsi="Times New Roman"/>
          <w:sz w:val="28"/>
          <w:szCs w:val="28"/>
          <w:lang w:val="ru-RU"/>
        </w:rPr>
        <w:t>[</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Режим доступу:</w:t>
      </w:r>
    </w:p>
    <w:p w:rsidR="002843AA" w:rsidRPr="00F71D83" w:rsidRDefault="002843AA" w:rsidP="00CC2663">
      <w:pPr>
        <w:pStyle w:val="ListParagraph"/>
        <w:spacing w:line="360" w:lineRule="auto"/>
        <w:ind w:left="360"/>
        <w:rPr>
          <w:rFonts w:ascii="Times New Roman" w:hAnsi="Times New Roman"/>
          <w:sz w:val="28"/>
          <w:szCs w:val="28"/>
          <w:lang w:val="ru-RU"/>
        </w:rPr>
      </w:pPr>
      <w:hyperlink r:id="rId58" w:history="1">
        <w:r w:rsidRPr="00F71D83">
          <w:rPr>
            <w:rStyle w:val="Hyperlink"/>
            <w:rFonts w:ascii="Times New Roman" w:hAnsi="Times New Roman"/>
            <w:sz w:val="28"/>
            <w:szCs w:val="28"/>
            <w:lang w:val="ru-RU"/>
          </w:rPr>
          <w:t>http://www.4stud.info/rtos/lecture2.html</w:t>
        </w:r>
      </w:hyperlink>
    </w:p>
    <w:p w:rsidR="002843AA" w:rsidRPr="00F71D83" w:rsidRDefault="002843AA" w:rsidP="00CC2663">
      <w:pPr>
        <w:pStyle w:val="ListParagraph"/>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ru-RU"/>
        </w:rPr>
        <w:t>Материалы лекций В.П.Гергеля по</w:t>
      </w:r>
      <w:r w:rsidRPr="00F71D83">
        <w:rPr>
          <w:rFonts w:ascii="Times New Roman" w:hAnsi="Times New Roman"/>
          <w:sz w:val="28"/>
          <w:szCs w:val="28"/>
        </w:rPr>
        <w:t> MPI</w:t>
      </w:r>
      <w:r w:rsidRPr="00F71D83">
        <w:rPr>
          <w:rFonts w:ascii="Times New Roman" w:hAnsi="Times New Roman"/>
          <w:sz w:val="28"/>
          <w:szCs w:val="28"/>
          <w:lang w:val="uk-UA"/>
        </w:rPr>
        <w:t xml:space="preserve"> </w:t>
      </w:r>
      <w:r w:rsidRPr="00F71D83">
        <w:rPr>
          <w:rFonts w:ascii="Times New Roman" w:hAnsi="Times New Roman"/>
          <w:sz w:val="28"/>
          <w:szCs w:val="28"/>
          <w:lang w:val="ru-RU"/>
        </w:rPr>
        <w:t>[</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xml:space="preserve">]. Режим доступу: </w:t>
      </w:r>
      <w:hyperlink r:id="rId59" w:history="1">
        <w:r w:rsidRPr="00F71D83">
          <w:rPr>
            <w:rStyle w:val="Hyperlink"/>
            <w:rFonts w:ascii="Times New Roman" w:hAnsi="Times New Roman"/>
            <w:sz w:val="28"/>
            <w:szCs w:val="28"/>
            <w:lang w:val="ru-RU"/>
          </w:rPr>
          <w:t>http://www3.msiu.ru/~belova/par_prog/mpi_gergel.pdf</w:t>
        </w:r>
      </w:hyperlink>
    </w:p>
    <w:p w:rsidR="002843AA" w:rsidRPr="00F71D83" w:rsidRDefault="002843AA" w:rsidP="00CC2663">
      <w:pPr>
        <w:pStyle w:val="ListParagraph"/>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ru-RU"/>
        </w:rPr>
        <w:t xml:space="preserve">Параллельное программирование на основе </w:t>
      </w:r>
      <w:r w:rsidRPr="00F71D83">
        <w:rPr>
          <w:rFonts w:ascii="Times New Roman" w:hAnsi="Times New Roman"/>
          <w:sz w:val="28"/>
          <w:szCs w:val="28"/>
        </w:rPr>
        <w:t>MPI</w:t>
      </w:r>
      <w:r w:rsidRPr="00F71D83">
        <w:rPr>
          <w:rFonts w:ascii="Times New Roman" w:hAnsi="Times New Roman"/>
          <w:sz w:val="28"/>
          <w:szCs w:val="28"/>
          <w:lang w:val="uk-UA"/>
        </w:rPr>
        <w:t xml:space="preserve"> </w:t>
      </w:r>
      <w:r w:rsidRPr="00F71D83">
        <w:rPr>
          <w:rFonts w:ascii="Times New Roman" w:hAnsi="Times New Roman"/>
          <w:sz w:val="28"/>
          <w:szCs w:val="28"/>
          <w:lang w:val="ru-RU"/>
        </w:rPr>
        <w:t>[</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w:t>
      </w:r>
      <w:r w:rsidRPr="00F71D83">
        <w:rPr>
          <w:rFonts w:ascii="Times New Roman" w:hAnsi="Times New Roman"/>
          <w:sz w:val="28"/>
          <w:szCs w:val="28"/>
          <w:lang w:val="uk-UA"/>
        </w:rPr>
        <w:t xml:space="preserve">. Режим доступу: </w:t>
      </w:r>
      <w:hyperlink r:id="rId60" w:history="1">
        <w:r w:rsidRPr="00F71D83">
          <w:rPr>
            <w:rStyle w:val="Hyperlink"/>
            <w:rFonts w:ascii="Times New Roman" w:hAnsi="Times New Roman"/>
            <w:sz w:val="28"/>
            <w:szCs w:val="28"/>
            <w:lang w:val="uk-UA"/>
          </w:rPr>
          <w:t>http://www.hpcc.unn.ru/mskurs/RUS/DOC/ppr04.pdf</w:t>
        </w:r>
      </w:hyperlink>
    </w:p>
    <w:p w:rsidR="002843AA" w:rsidRPr="00F71D83" w:rsidRDefault="002843AA" w:rsidP="00CC2663">
      <w:pPr>
        <w:pStyle w:val="ListParagraph"/>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rPr>
        <w:t>MPI</w:t>
      </w:r>
      <w:r w:rsidRPr="00F71D83">
        <w:rPr>
          <w:rFonts w:ascii="Times New Roman" w:hAnsi="Times New Roman"/>
          <w:sz w:val="28"/>
          <w:szCs w:val="28"/>
          <w:lang w:val="ru-RU"/>
        </w:rPr>
        <w:t xml:space="preserve"> для начинающих [</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xml:space="preserve">]. Режим доступу: </w:t>
      </w:r>
      <w:hyperlink r:id="rId61" w:history="1">
        <w:r w:rsidRPr="00F71D83">
          <w:rPr>
            <w:rStyle w:val="Hyperlink"/>
            <w:rFonts w:ascii="Times New Roman" w:hAnsi="Times New Roman"/>
            <w:sz w:val="28"/>
            <w:szCs w:val="28"/>
            <w:lang w:val="ru-RU"/>
          </w:rPr>
          <w:t>http://www.opennet.ru/docs/RUS/MPI_intro/MPI_intro-prog.html.gz</w:t>
        </w:r>
      </w:hyperlink>
    </w:p>
    <w:p w:rsidR="002843AA" w:rsidRPr="00F71D83" w:rsidRDefault="002843AA" w:rsidP="00CC2663">
      <w:pPr>
        <w:pStyle w:val="ListParagraph"/>
        <w:numPr>
          <w:ilvl w:val="0"/>
          <w:numId w:val="15"/>
        </w:numPr>
        <w:spacing w:line="360" w:lineRule="auto"/>
        <w:jc w:val="both"/>
        <w:rPr>
          <w:rStyle w:val="Hyperlink"/>
          <w:rFonts w:ascii="Times New Roman" w:hAnsi="Times New Roman"/>
          <w:color w:val="auto"/>
          <w:sz w:val="28"/>
          <w:szCs w:val="28"/>
          <w:u w:val="none"/>
          <w:lang w:val="ru-RU"/>
        </w:rPr>
      </w:pPr>
      <w:r w:rsidRPr="00F71D83">
        <w:rPr>
          <w:rFonts w:ascii="Times New Roman" w:hAnsi="Times New Roman"/>
          <w:sz w:val="28"/>
          <w:szCs w:val="28"/>
        </w:rPr>
        <w:t>MPI: The Message Passing Interface [</w:t>
      </w:r>
      <w:r w:rsidRPr="00F71D83">
        <w:rPr>
          <w:rFonts w:ascii="Times New Roman" w:hAnsi="Times New Roman"/>
          <w:sz w:val="28"/>
          <w:szCs w:val="28"/>
          <w:lang w:val="uk-UA"/>
        </w:rPr>
        <w:t>Електронний ресурс</w:t>
      </w:r>
      <w:r w:rsidRPr="00F71D83">
        <w:rPr>
          <w:rFonts w:ascii="Times New Roman" w:hAnsi="Times New Roman"/>
          <w:sz w:val="28"/>
          <w:szCs w:val="28"/>
        </w:rPr>
        <w:t>]</w:t>
      </w:r>
      <w:r w:rsidRPr="00F71D83">
        <w:rPr>
          <w:rFonts w:ascii="Times New Roman" w:hAnsi="Times New Roman"/>
          <w:sz w:val="28"/>
          <w:szCs w:val="28"/>
          <w:lang w:val="uk-UA"/>
        </w:rPr>
        <w:t xml:space="preserve">. Режим доступу: </w:t>
      </w:r>
      <w:hyperlink r:id="rId62" w:history="1">
        <w:r w:rsidRPr="00F71D83">
          <w:rPr>
            <w:rStyle w:val="Hyperlink"/>
            <w:rFonts w:ascii="Times New Roman" w:hAnsi="Times New Roman"/>
            <w:sz w:val="28"/>
            <w:szCs w:val="28"/>
            <w:lang w:val="uk-UA"/>
          </w:rPr>
          <w:t>http://parallel.ru/tech/tech_dev/mpi.html</w:t>
        </w:r>
      </w:hyperlink>
    </w:p>
    <w:p w:rsidR="002843AA" w:rsidRPr="00593B84" w:rsidRDefault="002843AA" w:rsidP="00CC2663">
      <w:pPr>
        <w:pStyle w:val="ListParagraph"/>
        <w:spacing w:line="360" w:lineRule="auto"/>
        <w:ind w:left="360"/>
        <w:jc w:val="both"/>
        <w:rPr>
          <w:szCs w:val="28"/>
          <w:lang w:val="ru-RU"/>
        </w:rPr>
      </w:pPr>
    </w:p>
    <w:p w:rsidR="002843AA" w:rsidRPr="00593B84"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Default="002843AA" w:rsidP="00CC2663">
      <w:pPr>
        <w:pStyle w:val="ListParagraph"/>
        <w:spacing w:line="360" w:lineRule="auto"/>
        <w:ind w:left="360"/>
        <w:jc w:val="both"/>
        <w:rPr>
          <w:szCs w:val="28"/>
          <w:lang w:val="ru-RU"/>
        </w:rPr>
      </w:pPr>
    </w:p>
    <w:p w:rsidR="002843AA" w:rsidRPr="00CC2663" w:rsidRDefault="002843AA" w:rsidP="00CC2663">
      <w:pPr>
        <w:spacing w:line="360" w:lineRule="auto"/>
        <w:jc w:val="both"/>
        <w:rPr>
          <w:szCs w:val="28"/>
          <w:lang w:val="ru-RU"/>
        </w:rPr>
      </w:pPr>
    </w:p>
    <w:p w:rsidR="002843AA" w:rsidRDefault="002843AA" w:rsidP="00CC2663">
      <w:pPr>
        <w:rPr>
          <w:lang w:val="uk-UA" w:eastAsia="ru-RU"/>
        </w:rPr>
      </w:pPr>
      <w:r>
        <w:rPr>
          <w:noProof/>
          <w:lang w:val="ru-RU" w:eastAsia="ru-RU"/>
        </w:rPr>
        <w:pict>
          <v:shape id="Picture 148" o:spid="_x0000_s1190" type="#_x0000_t75" style="position:absolute;margin-left:10.8pt;margin-top:2.5pt;width:473.4pt;height:646.2pt;z-index:-251661824;visibility:visible">
            <v:imagedata r:id="rId63" o:title=""/>
          </v:shape>
        </w:pict>
      </w: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pStyle w:val="Heading1"/>
        <w:spacing w:line="360" w:lineRule="auto"/>
        <w:jc w:val="center"/>
        <w:rPr>
          <w:lang w:val="uk-UA"/>
        </w:rPr>
      </w:pPr>
      <w:bookmarkStart w:id="32" w:name="_Toc417594471"/>
      <w:r>
        <w:rPr>
          <w:noProof/>
          <w:lang w:val="ru-RU"/>
        </w:rPr>
        <w:pict>
          <v:shape id="Picture 149" o:spid="_x0000_s1191" type="#_x0000_t75" style="position:absolute;left:0;text-align:left;margin-left:13.95pt;margin-top:19.7pt;width:470.3pt;height:688.25pt;z-index:-251660800;visibility:visible">
            <v:imagedata r:id="rId64" o:title=""/>
          </v:shape>
        </w:pict>
      </w:r>
      <w:r w:rsidRPr="005C1957">
        <w:rPr>
          <w:highlight w:val="yellow"/>
          <w:lang w:val="uk-UA"/>
        </w:rPr>
        <w:t>ДОДАТОК Б. БЛОК-СХЕМА АЛГОРИТМУ ОСНОВНОЇ ПРОГРАМИ</w:t>
      </w:r>
      <w:bookmarkEnd w:id="32"/>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pStyle w:val="Heading1"/>
        <w:spacing w:line="360" w:lineRule="auto"/>
        <w:jc w:val="center"/>
        <w:rPr>
          <w:lang w:val="uk-UA"/>
        </w:rPr>
      </w:pPr>
      <w:bookmarkStart w:id="33" w:name="_Toc417594472"/>
      <w:r>
        <w:rPr>
          <w:noProof/>
          <w:lang w:val="ru-RU"/>
        </w:rPr>
        <w:pict>
          <v:shape id="Picture 150" o:spid="_x0000_s1192" type="#_x0000_t75" style="position:absolute;left:0;text-align:left;margin-left:20.7pt;margin-top:16.85pt;width:463.5pt;height:701.15pt;z-index:-251659776;visibility:visible">
            <v:imagedata r:id="rId65" o:title=""/>
          </v:shape>
        </w:pict>
      </w:r>
      <w:r w:rsidRPr="005C1957">
        <w:rPr>
          <w:highlight w:val="yellow"/>
          <w:lang w:val="uk-UA"/>
        </w:rPr>
        <w:t>ДОДАТОК В. БЛОК-СХЕМА ПОТОКОВОЇ ФУНКЦІЇ</w:t>
      </w:r>
      <w:bookmarkEnd w:id="33"/>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5C1957">
      <w:pPr>
        <w:pStyle w:val="Heading1"/>
        <w:spacing w:line="360" w:lineRule="auto"/>
        <w:jc w:val="right"/>
        <w:rPr>
          <w:lang w:val="uk-UA"/>
        </w:rPr>
      </w:pPr>
      <w:bookmarkStart w:id="34" w:name="_Toc417594473"/>
      <w:r w:rsidRPr="005C1957">
        <w:rPr>
          <w:highlight w:val="yellow"/>
          <w:lang w:val="uk-UA"/>
        </w:rPr>
        <w:t>ДОДАТОК Г.</w:t>
      </w:r>
      <w:r>
        <w:rPr>
          <w:lang w:val="uk-UA"/>
        </w:rPr>
        <w:t xml:space="preserve"> </w:t>
      </w:r>
    </w:p>
    <w:p w:rsidR="002843AA" w:rsidRDefault="002843AA" w:rsidP="00CC2663">
      <w:pPr>
        <w:pStyle w:val="Heading1"/>
        <w:spacing w:line="360" w:lineRule="auto"/>
        <w:jc w:val="center"/>
        <w:rPr>
          <w:lang w:val="uk-UA"/>
        </w:rPr>
      </w:pPr>
      <w:r>
        <w:rPr>
          <w:lang w:val="uk-UA"/>
        </w:rPr>
        <w:t>ЛІСТИНГ ПРОГРАМИ ПРГ1</w:t>
      </w:r>
      <w:bookmarkEnd w:id="34"/>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sidRPr="00485F96">
        <w:rPr>
          <w:rFonts w:ascii="Consolas" w:hAnsi="Consolas" w:cs="Consolas"/>
          <w:color w:val="00B050"/>
          <w:sz w:val="20"/>
          <w:szCs w:val="20"/>
          <w:lang w:val="uk-UA" w:eastAsia="ru-RU"/>
        </w:rPr>
        <w:t xml:space="preserve">// </w:t>
      </w:r>
      <w:r>
        <w:rPr>
          <w:rFonts w:ascii="Consolas" w:hAnsi="Consolas" w:cs="Consolas"/>
          <w:color w:val="00B050"/>
          <w:sz w:val="20"/>
          <w:szCs w:val="20"/>
          <w:lang w:val="uk-UA" w:eastAsia="ru-RU"/>
        </w:rPr>
        <w:t>Курсова робота</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Pr>
          <w:rFonts w:ascii="Consolas" w:hAnsi="Consolas" w:cs="Consolas"/>
          <w:color w:val="00B050"/>
          <w:sz w:val="20"/>
          <w:szCs w:val="20"/>
          <w:lang w:val="uk-UA" w:eastAsia="ru-RU"/>
        </w:rPr>
        <w:t>// ПРО</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sidRPr="00485F96">
        <w:rPr>
          <w:rFonts w:ascii="Consolas" w:hAnsi="Consolas" w:cs="Consolas"/>
          <w:color w:val="00B050"/>
          <w:sz w:val="20"/>
          <w:szCs w:val="20"/>
          <w:lang w:val="uk-UA" w:eastAsia="ru-RU"/>
        </w:rPr>
        <w:t>// Іванцов Олексанлр Олександрович</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sidRPr="00485F96">
        <w:rPr>
          <w:rFonts w:ascii="Consolas" w:hAnsi="Consolas" w:cs="Consolas"/>
          <w:color w:val="00B050"/>
          <w:sz w:val="20"/>
          <w:szCs w:val="20"/>
          <w:lang w:val="uk-UA" w:eastAsia="ru-RU"/>
        </w:rPr>
        <w:t>// ФІОТ, ІО-24</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highlight w:val="white"/>
          <w:lang w:val="uk-UA" w:eastAsia="ru-RU"/>
        </w:rPr>
      </w:pPr>
      <w:r w:rsidRPr="00485F96">
        <w:rPr>
          <w:rFonts w:ascii="Consolas" w:hAnsi="Consolas" w:cs="Consolas"/>
          <w:color w:val="00B050"/>
          <w:sz w:val="20"/>
          <w:szCs w:val="20"/>
          <w:lang w:val="uk-UA" w:eastAsia="ru-RU"/>
        </w:rPr>
        <w:t>// MA = min(MX)*</w:t>
      </w:r>
      <w:r w:rsidRPr="00485F96">
        <w:rPr>
          <w:rFonts w:ascii="Consolas" w:hAnsi="Consolas" w:cs="Consolas"/>
          <w:color w:val="00B050"/>
          <w:sz w:val="20"/>
          <w:szCs w:val="20"/>
          <w:lang w:eastAsia="ru-RU"/>
        </w:rPr>
        <w:t>MO + a*</w:t>
      </w:r>
      <w:r w:rsidRPr="00485F96">
        <w:rPr>
          <w:rFonts w:ascii="Consolas" w:hAnsi="Consolas" w:cs="Consolas"/>
          <w:color w:val="00B050"/>
          <w:sz w:val="20"/>
          <w:szCs w:val="20"/>
          <w:lang w:val="uk-UA" w:eastAsia="ru-RU"/>
        </w:rPr>
        <w:t>(MK*MR)</w:t>
      </w:r>
      <w:r w:rsidRPr="00485F96">
        <w:rPr>
          <w:rFonts w:ascii="Consolas" w:hAnsi="Consolas" w:cs="Consolas"/>
          <w:color w:val="00B050"/>
          <w:sz w:val="20"/>
          <w:szCs w:val="20"/>
          <w:highlight w:val="white"/>
          <w:lang w:val="uk-UA" w:eastAsia="ru-RU"/>
        </w:rPr>
        <w:t xml:space="preserve"> </w:t>
      </w:r>
    </w:p>
    <w:p w:rsidR="002843AA" w:rsidRPr="00485F96" w:rsidRDefault="002843AA" w:rsidP="00CC2663">
      <w:pPr>
        <w:autoSpaceDE w:val="0"/>
        <w:autoSpaceDN w:val="0"/>
        <w:adjustRightInd w:val="0"/>
        <w:spacing w:after="0" w:line="240" w:lineRule="auto"/>
        <w:rPr>
          <w:rFonts w:ascii="Consolas" w:hAnsi="Consolas" w:cs="Consolas"/>
          <w:color w:val="0000FF"/>
          <w:highlight w:val="white"/>
          <w:lang w:val="uk-UA" w:eastAsia="ru-RU"/>
        </w:rPr>
      </w:pP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FF"/>
          <w:sz w:val="19"/>
          <w:szCs w:val="19"/>
          <w:highlight w:val="white"/>
        </w:rPr>
        <w:t>using</w:t>
      </w:r>
      <w:r w:rsidRPr="00593B84">
        <w:rPr>
          <w:rFonts w:ascii="Consolas" w:hAnsi="Consolas" w:cs="Consolas"/>
          <w:color w:val="000000"/>
          <w:sz w:val="19"/>
          <w:szCs w:val="19"/>
          <w:highlight w:val="white"/>
        </w:rPr>
        <w:t xml:space="preserve"> Syste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Collections.Generic;</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Diagnostic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Linq;</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ex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hreading;</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hreading.Task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namespace</w:t>
      </w:r>
      <w:r w:rsidRPr="00784A1C">
        <w:rPr>
          <w:rFonts w:ascii="Consolas" w:hAnsi="Consolas" w:cs="Consolas"/>
          <w:color w:val="000000"/>
          <w:sz w:val="19"/>
          <w:szCs w:val="19"/>
          <w:highlight w:val="white"/>
        </w:rPr>
        <w:t xml:space="preserve"> cursov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class</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Progra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N = 180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P = 4;</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H = N / P;</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latile</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MX, MR, MO, MK, M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 xml:space="preserve"> E_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 xml:space="preserve"> [] eventCalculating2Finishe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Pr>
          <w:rFonts w:ascii="Consolas" w:hAnsi="Consolas" w:cs="Consolas"/>
          <w:color w:val="2B91AF"/>
          <w:sz w:val="19"/>
          <w:szCs w:val="19"/>
          <w:highlight w:val="white"/>
        </w:rPr>
        <w:t xml:space="preserve"> </w:t>
      </w:r>
      <w:r w:rsidRPr="00784A1C">
        <w:rPr>
          <w:rFonts w:ascii="Consolas" w:hAnsi="Consolas" w:cs="Consolas"/>
          <w:color w:val="000000"/>
          <w:sz w:val="19"/>
          <w:szCs w:val="19"/>
          <w:highlight w:val="white"/>
        </w:rPr>
        <w:t>[] eventCalculating3Finishe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object</w:t>
      </w:r>
      <w:r w:rsidRPr="00784A1C">
        <w:rPr>
          <w:rFonts w:ascii="Consolas" w:hAnsi="Consolas" w:cs="Consolas"/>
          <w:color w:val="000000"/>
          <w:sz w:val="19"/>
          <w:szCs w:val="19"/>
          <w:highlight w:val="white"/>
        </w:rPr>
        <w:t xml:space="preserve"> lockObjec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threadFunction(</w:t>
      </w:r>
      <w:r w:rsidRPr="00784A1C">
        <w:rPr>
          <w:rFonts w:ascii="Consolas" w:hAnsi="Consolas" w:cs="Consolas"/>
          <w:color w:val="2B91AF"/>
          <w:sz w:val="19"/>
          <w:szCs w:val="19"/>
          <w:highlight w:val="white"/>
        </w:rPr>
        <w:t>Object</w:t>
      </w:r>
      <w:r w:rsidRPr="00784A1C">
        <w:rPr>
          <w:rFonts w:ascii="Consolas" w:hAnsi="Consolas" w:cs="Consolas"/>
          <w:color w:val="000000"/>
          <w:sz w:val="19"/>
          <w:szCs w:val="19"/>
          <w:highlight w:val="white"/>
        </w:rPr>
        <w:t xml:space="preserve"> threadNumb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thread =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threadNumb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Thread "</w:t>
      </w:r>
      <w:r w:rsidRPr="00784A1C">
        <w:rPr>
          <w:rFonts w:ascii="Consolas" w:hAnsi="Consolas" w:cs="Consolas"/>
          <w:color w:val="000000"/>
          <w:sz w:val="19"/>
          <w:szCs w:val="19"/>
          <w:highlight w:val="white"/>
        </w:rPr>
        <w:t>+ (thread+1) +</w:t>
      </w:r>
      <w:r w:rsidRPr="00784A1C">
        <w:rPr>
          <w:rFonts w:ascii="Consolas" w:hAnsi="Consolas" w:cs="Consolas"/>
          <w:color w:val="A31515"/>
          <w:sz w:val="19"/>
          <w:szCs w:val="19"/>
          <w:highlight w:val="white"/>
        </w:rPr>
        <w:t>" starte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thread == 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w:t>
      </w:r>
      <w:r>
        <w:rPr>
          <w:rFonts w:ascii="Consolas" w:hAnsi="Consolas" w:cs="Consolas"/>
          <w:color w:val="008000"/>
          <w:sz w:val="19"/>
          <w:szCs w:val="19"/>
          <w:highlight w:val="white"/>
          <w:lang w:val="ru-RU"/>
        </w:rPr>
        <w:t>Введення</w:t>
      </w:r>
      <w:r w:rsidRPr="00784A1C">
        <w:rPr>
          <w:rFonts w:ascii="Consolas" w:hAnsi="Consolas" w:cs="Consolas"/>
          <w:color w:val="008000"/>
          <w:sz w:val="19"/>
          <w:szCs w:val="19"/>
          <w:highlight w:val="white"/>
        </w:rPr>
        <w:t xml:space="preserve"> MA, MX, M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X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 = MX[0][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R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w:t>
      </w:r>
      <w:r>
        <w:rPr>
          <w:rFonts w:ascii="Consolas" w:hAnsi="Consolas" w:cs="Consolas"/>
          <w:color w:val="008000"/>
          <w:sz w:val="19"/>
          <w:szCs w:val="19"/>
          <w:highlight w:val="white"/>
          <w:lang w:val="ru-RU"/>
        </w:rPr>
        <w:t>Сигнал</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задачам</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Т</w:t>
      </w:r>
      <w:r w:rsidRPr="00784A1C">
        <w:rPr>
          <w:rFonts w:ascii="Consolas" w:hAnsi="Consolas" w:cs="Consolas"/>
          <w:color w:val="008000"/>
          <w:sz w:val="19"/>
          <w:szCs w:val="19"/>
          <w:highlight w:val="white"/>
        </w:rPr>
        <w:t>2..</w:t>
      </w:r>
      <w:r>
        <w:rPr>
          <w:rFonts w:ascii="Consolas" w:hAnsi="Consolas" w:cs="Consolas"/>
          <w:color w:val="008000"/>
          <w:sz w:val="19"/>
          <w:szCs w:val="19"/>
          <w:highlight w:val="white"/>
          <w:lang w:val="ru-RU"/>
        </w:rPr>
        <w:t>ТР</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про</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введення</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даних</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_1.Se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thread == P -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w:t>
      </w:r>
      <w:r>
        <w:rPr>
          <w:rFonts w:ascii="Consolas" w:hAnsi="Consolas" w:cs="Consolas"/>
          <w:color w:val="008000"/>
          <w:sz w:val="19"/>
          <w:szCs w:val="19"/>
          <w:highlight w:val="white"/>
          <w:lang w:val="ru-RU"/>
        </w:rPr>
        <w:t>Введення</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МО</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МК</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а</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O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a = 1;</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ru-RU"/>
        </w:rPr>
        <w: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Чекати сигналу від Т1 про введення даних</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00"/>
          <w:sz w:val="19"/>
          <w:szCs w:val="19"/>
          <w:highlight w:val="white"/>
        </w:rPr>
        <w:t>E_1.WaitOn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Обчислення</w:t>
      </w:r>
      <w:r w:rsidRPr="00784A1C">
        <w:rPr>
          <w:rFonts w:ascii="Consolas" w:hAnsi="Consolas" w:cs="Consolas"/>
          <w:color w:val="008000"/>
          <w:sz w:val="19"/>
          <w:szCs w:val="19"/>
          <w:highlight w:val="white"/>
        </w:rPr>
        <w:t xml:space="preserve">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x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minInMatrix(MX, thread*H, (thread+1)*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Обчислення</w:t>
      </w:r>
      <w:r w:rsidRPr="00784A1C">
        <w:rPr>
          <w:rFonts w:ascii="Consolas" w:hAnsi="Consolas" w:cs="Consolas"/>
          <w:color w:val="008000"/>
          <w:sz w:val="19"/>
          <w:szCs w:val="19"/>
          <w:highlight w:val="white"/>
        </w:rPr>
        <w:t xml:space="preserve"> 2</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minValue(x, 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8000"/>
          <w:sz w:val="19"/>
          <w:szCs w:val="19"/>
          <w:highlight w:val="white"/>
          <w:lang w:val="ru-RU"/>
        </w:rPr>
        <w:t>// Сигнал задачам Т1..Ті-1, Ті+1..ТР  про завершення обчислення 2</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eventCalculating2Finished[thread].Se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xml:space="preserve">// Чекати сигналу від задач Т1..Ті-1, Ті+1..ТР  про завершенян обчислення 2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P;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2Finished[i].WaitOn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Копіювання</w:t>
      </w:r>
      <w:r w:rsidRPr="00784A1C">
        <w:rPr>
          <w:rFonts w:ascii="Consolas" w:hAnsi="Consolas" w:cs="Consolas"/>
          <w:color w:val="008000"/>
          <w:sz w:val="19"/>
          <w:szCs w:val="19"/>
          <w:highlight w:val="white"/>
        </w:rPr>
        <w:t xml:space="preserve"> m</w:t>
      </w:r>
      <w:r>
        <w:rPr>
          <w:rFonts w:ascii="Consolas" w:hAnsi="Consolas" w:cs="Consolas"/>
          <w:color w:val="008000"/>
          <w:sz w:val="19"/>
          <w:szCs w:val="19"/>
          <w:highlight w:val="white"/>
          <w:lang w:val="ru-RU"/>
        </w:rPr>
        <w:t>і</w:t>
      </w:r>
      <w:r w:rsidRPr="00784A1C">
        <w:rPr>
          <w:rFonts w:ascii="Consolas" w:hAnsi="Consolas" w:cs="Consolas"/>
          <w:color w:val="008000"/>
          <w:sz w:val="19"/>
          <w:szCs w:val="19"/>
          <w:highlight w:val="white"/>
        </w:rPr>
        <w:t xml:space="preserve"> = m, a</w:t>
      </w:r>
      <w:r>
        <w:rPr>
          <w:rFonts w:ascii="Consolas" w:hAnsi="Consolas" w:cs="Consolas"/>
          <w:color w:val="008000"/>
          <w:sz w:val="19"/>
          <w:szCs w:val="19"/>
          <w:highlight w:val="white"/>
          <w:lang w:val="ru-RU"/>
        </w:rPr>
        <w:t>і</w:t>
      </w:r>
      <w:r w:rsidRPr="00784A1C">
        <w:rPr>
          <w:rFonts w:ascii="Consolas" w:hAnsi="Consolas" w:cs="Consolas"/>
          <w:color w:val="008000"/>
          <w:sz w:val="19"/>
          <w:szCs w:val="19"/>
          <w:highlight w:val="white"/>
        </w:rPr>
        <w:t xml:space="preserve"> = a, MK</w:t>
      </w:r>
      <w:r>
        <w:rPr>
          <w:rFonts w:ascii="Consolas" w:hAnsi="Consolas" w:cs="Consolas"/>
          <w:color w:val="008000"/>
          <w:sz w:val="19"/>
          <w:szCs w:val="19"/>
          <w:highlight w:val="white"/>
          <w:lang w:val="ru-RU"/>
        </w:rPr>
        <w:t>і</w:t>
      </w:r>
      <w:r w:rsidRPr="00784A1C">
        <w:rPr>
          <w:rFonts w:ascii="Consolas" w:hAnsi="Consolas" w:cs="Consolas"/>
          <w:color w:val="008000"/>
          <w:sz w:val="19"/>
          <w:szCs w:val="19"/>
          <w:highlight w:val="white"/>
        </w:rPr>
        <w:t xml:space="preserve"> = MK</w:t>
      </w:r>
      <w:r w:rsidRPr="00784A1C">
        <w:rPr>
          <w:rFonts w:ascii="Consolas" w:hAnsi="Consolas" w:cs="Consolas"/>
          <w:color w:val="008000"/>
          <w:sz w:val="19"/>
          <w:szCs w:val="19"/>
          <w:highlight w:val="white"/>
        </w:rPr>
        <w:tab/>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i, a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MK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lock</w:t>
      </w:r>
      <w:r w:rsidRPr="00784A1C">
        <w:rPr>
          <w:rFonts w:ascii="Consolas" w:hAnsi="Consolas" w:cs="Consolas"/>
          <w:color w:val="000000"/>
          <w:sz w:val="19"/>
          <w:szCs w:val="19"/>
          <w:highlight w:val="white"/>
        </w:rPr>
        <w:t xml:space="preserve"> (lockObjec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i = 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ai = 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i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copyMatrix(MK);</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Обчислення</w:t>
      </w:r>
      <w:r w:rsidRPr="00784A1C">
        <w:rPr>
          <w:rFonts w:ascii="Consolas" w:hAnsi="Consolas" w:cs="Consolas"/>
          <w:color w:val="008000"/>
          <w:sz w:val="19"/>
          <w:szCs w:val="19"/>
          <w:highlight w:val="white"/>
        </w:rPr>
        <w:t xml:space="preserve"> 3</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function(MA, mi, MO, ai, MK, MR, thread*H, (thread+1)*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ru-RU"/>
        </w:rPr>
        <w:t>if</w:t>
      </w:r>
      <w:r>
        <w:rPr>
          <w:rFonts w:ascii="Consolas" w:hAnsi="Consolas" w:cs="Consolas"/>
          <w:color w:val="000000"/>
          <w:sz w:val="19"/>
          <w:szCs w:val="19"/>
          <w:highlight w:val="white"/>
          <w:lang w:val="ru-RU"/>
        </w:rPr>
        <w:t xml:space="preserve"> (thread == 0)</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Чекати сигналу від задач Т2..ТР про завершення обчислення 3</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eventCalculating3Finished.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3Finished[i].WaitOn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Виведення</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МА</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 xml:space="preserve">.outputMatrix(MA, </w:t>
      </w:r>
      <w:r w:rsidRPr="00784A1C">
        <w:rPr>
          <w:rFonts w:ascii="Consolas" w:hAnsi="Consolas" w:cs="Consolas"/>
          <w:color w:val="A31515"/>
          <w:sz w:val="19"/>
          <w:szCs w:val="19"/>
          <w:highlight w:val="white"/>
        </w:rPr>
        <w:t>"MA"</w:t>
      </w:r>
      <w:r w:rsidRPr="00784A1C">
        <w:rPr>
          <w:rFonts w:ascii="Consolas" w:hAnsi="Consolas" w:cs="Consolas"/>
          <w:color w:val="000000"/>
          <w:sz w:val="19"/>
          <w:szCs w:val="19"/>
          <w:highlight w:val="white"/>
        </w:rPr>
        <w: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ru-RU"/>
        </w:rPr>
        <w: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00FF"/>
          <w:sz w:val="19"/>
          <w:szCs w:val="19"/>
          <w:highlight w:val="white"/>
          <w:lang w:val="ru-RU"/>
        </w:rPr>
        <w:t>else</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Сигнал задачі Т1 про завершення обчислення 3</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00"/>
          <w:sz w:val="19"/>
          <w:szCs w:val="19"/>
          <w:highlight w:val="white"/>
        </w:rPr>
        <w:t>eventCalculating3Finished[thread - 1].Se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Thread "</w:t>
      </w:r>
      <w:r w:rsidRPr="00784A1C">
        <w:rPr>
          <w:rFonts w:ascii="Consolas" w:hAnsi="Consolas" w:cs="Consolas"/>
          <w:color w:val="000000"/>
          <w:sz w:val="19"/>
          <w:szCs w:val="19"/>
          <w:highlight w:val="white"/>
        </w:rPr>
        <w:t xml:space="preserve"> + (thread + 1) + </w:t>
      </w:r>
      <w:r w:rsidRPr="00784A1C">
        <w:rPr>
          <w:rFonts w:ascii="Consolas" w:hAnsi="Consolas" w:cs="Consolas"/>
          <w:color w:val="A31515"/>
          <w:sz w:val="19"/>
          <w:szCs w:val="19"/>
          <w:highlight w:val="white"/>
        </w:rPr>
        <w:t>" finishe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Main(</w:t>
      </w:r>
      <w:r w:rsidRPr="00784A1C">
        <w:rPr>
          <w:rFonts w:ascii="Consolas" w:hAnsi="Consolas" w:cs="Consolas"/>
          <w:color w:val="0000FF"/>
          <w:sz w:val="19"/>
          <w:szCs w:val="19"/>
          <w:highlight w:val="white"/>
        </w:rPr>
        <w:t>string</w:t>
      </w:r>
      <w:r w:rsidRPr="00784A1C">
        <w:rPr>
          <w:rFonts w:ascii="Consolas" w:hAnsi="Consolas" w:cs="Consolas"/>
          <w:color w:val="000000"/>
          <w:sz w:val="19"/>
          <w:szCs w:val="19"/>
          <w:highlight w:val="white"/>
        </w:rPr>
        <w:t>[] arg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Main thread starte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Stopwatch</w:t>
      </w:r>
      <w:r w:rsidRPr="00784A1C">
        <w:rPr>
          <w:rFonts w:ascii="Consolas" w:hAnsi="Consolas" w:cs="Consolas"/>
          <w:color w:val="000000"/>
          <w:sz w:val="19"/>
          <w:szCs w:val="19"/>
          <w:highlight w:val="white"/>
        </w:rPr>
        <w:t xml:space="preserve"> stopWatch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Stopwatch</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topWatch.Star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X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R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O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MK.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O[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lockObject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object</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_1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ManualResetEvent</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false</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2Finished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P];</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3Finished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P-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P;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2Finished[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ManualResetEvent</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false</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i &lt; P -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3Finished[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ManualResetEvent</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false</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Thread</w:t>
      </w:r>
      <w:r w:rsidRPr="00784A1C">
        <w:rPr>
          <w:rFonts w:ascii="Consolas" w:hAnsi="Consolas" w:cs="Consolas"/>
          <w:color w:val="000000"/>
          <w:sz w:val="19"/>
          <w:szCs w:val="19"/>
          <w:highlight w:val="white"/>
        </w:rPr>
        <w:t xml:space="preserve"> thread = </w:t>
      </w:r>
      <w:r w:rsidRPr="00784A1C">
        <w:rPr>
          <w:rFonts w:ascii="Consolas" w:hAnsi="Consolas" w:cs="Consolas"/>
          <w:color w:val="0000FF"/>
          <w:sz w:val="19"/>
          <w:szCs w:val="19"/>
          <w:highlight w:val="white"/>
        </w:rPr>
        <w:t>null</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P;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hread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Thread</w:t>
      </w:r>
      <w:r w:rsidRPr="00784A1C">
        <w:rPr>
          <w:rFonts w:ascii="Consolas" w:hAnsi="Consolas" w:cs="Consolas"/>
          <w:color w:val="000000"/>
          <w:sz w:val="19"/>
          <w:szCs w:val="19"/>
          <w:highlight w:val="white"/>
        </w:rPr>
        <w:t>(threadFunctio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hread.Start(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hread.Joi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topWatch.Stop();</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Get the elapsed time as a TimeSpan valu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TimeSpan</w:t>
      </w:r>
      <w:r w:rsidRPr="00784A1C">
        <w:rPr>
          <w:rFonts w:ascii="Consolas" w:hAnsi="Consolas" w:cs="Consolas"/>
          <w:color w:val="000000"/>
          <w:sz w:val="19"/>
          <w:szCs w:val="19"/>
          <w:highlight w:val="white"/>
        </w:rPr>
        <w:t xml:space="preserve"> ts = stopWatch.Elapse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Format and display the TimeSpan valu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ring</w:t>
      </w:r>
      <w:r w:rsidRPr="00784A1C">
        <w:rPr>
          <w:rFonts w:ascii="Consolas" w:hAnsi="Consolas" w:cs="Consolas"/>
          <w:color w:val="000000"/>
          <w:sz w:val="19"/>
          <w:szCs w:val="19"/>
          <w:highlight w:val="white"/>
        </w:rPr>
        <w:t xml:space="preserve"> elapsedTime = </w:t>
      </w:r>
      <w:r w:rsidRPr="00784A1C">
        <w:rPr>
          <w:rFonts w:ascii="Consolas" w:hAnsi="Consolas" w:cs="Consolas"/>
          <w:color w:val="2B91AF"/>
          <w:sz w:val="19"/>
          <w:szCs w:val="19"/>
          <w:highlight w:val="white"/>
        </w:rPr>
        <w:t>String</w:t>
      </w:r>
      <w:r w:rsidRPr="00784A1C">
        <w:rPr>
          <w:rFonts w:ascii="Consolas" w:hAnsi="Consolas" w:cs="Consolas"/>
          <w:color w:val="000000"/>
          <w:sz w:val="19"/>
          <w:szCs w:val="19"/>
          <w:highlight w:val="white"/>
        </w:rPr>
        <w:t>.Format(</w:t>
      </w:r>
      <w:r w:rsidRPr="00784A1C">
        <w:rPr>
          <w:rFonts w:ascii="Consolas" w:hAnsi="Consolas" w:cs="Consolas"/>
          <w:color w:val="A31515"/>
          <w:sz w:val="19"/>
          <w:szCs w:val="19"/>
          <w:highlight w:val="white"/>
        </w:rPr>
        <w:t>"{0:00}:{1:00}:{2:00}.{3:00}"</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s.Hours, ts.Minutes, ts.Second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s.Milliseconds / 1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 \n RunTime "</w:t>
      </w:r>
      <w:r w:rsidRPr="00784A1C">
        <w:rPr>
          <w:rFonts w:ascii="Consolas" w:hAnsi="Consolas" w:cs="Consolas"/>
          <w:color w:val="000000"/>
          <w:sz w:val="19"/>
          <w:szCs w:val="19"/>
          <w:highlight w:val="white"/>
        </w:rPr>
        <w:t xml:space="preserve"> + elapsedTime+</w:t>
      </w:r>
      <w:r w:rsidRPr="00784A1C">
        <w:rPr>
          <w:rFonts w:ascii="Consolas" w:hAnsi="Consolas" w:cs="Consolas"/>
          <w:color w:val="A31515"/>
          <w:sz w:val="19"/>
          <w:szCs w:val="19"/>
          <w:highlight w:val="white"/>
        </w:rPr>
        <w:t>"\n"</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Main thread finished!"</w:t>
      </w:r>
      <w:r w:rsidRPr="00784A1C">
        <w:rPr>
          <w:rFonts w:ascii="Consolas" w:hAnsi="Consolas" w:cs="Consolas"/>
          <w:color w:val="000000"/>
          <w:sz w:val="19"/>
          <w:szCs w:val="19"/>
          <w:highlight w:val="white"/>
        </w:rPr>
        <w:t>);</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593B84">
        <w:rPr>
          <w:rFonts w:ascii="Consolas" w:hAnsi="Consolas" w:cs="Consolas"/>
          <w:color w:val="2B91AF"/>
          <w:sz w:val="19"/>
          <w:szCs w:val="19"/>
          <w:highlight w:val="white"/>
        </w:rPr>
        <w:t>Console</w:t>
      </w:r>
      <w:r w:rsidRPr="00593B84">
        <w:rPr>
          <w:rFonts w:ascii="Consolas" w:hAnsi="Consolas" w:cs="Consolas"/>
          <w:color w:val="000000"/>
          <w:sz w:val="19"/>
          <w:szCs w:val="19"/>
          <w:highlight w:val="white"/>
        </w:rPr>
        <w:t>.Read();</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 xml:space="preserve">        }</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 xml:space="preserve">    }</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w:t>
      </w:r>
    </w:p>
    <w:p w:rsidR="002843AA" w:rsidRDefault="002843AA" w:rsidP="00CC2663">
      <w:pPr>
        <w:rPr>
          <w:lang w:val="uk-UA" w:eastAsia="ru-RU"/>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Collections.Generic;</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hreading.Task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namespace</w:t>
      </w:r>
      <w:r w:rsidRPr="00784A1C">
        <w:rPr>
          <w:rFonts w:ascii="Consolas" w:hAnsi="Consolas" w:cs="Consolas"/>
          <w:color w:val="000000"/>
          <w:sz w:val="19"/>
          <w:szCs w:val="19"/>
          <w:highlight w:val="white"/>
        </w:rPr>
        <w:t xml:space="preserve"> cursov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class</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Dat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inInMatrix(</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trix,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leftBound,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rightBoun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buffer = matrix[0][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leftBound; i &lt; rightBound;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0; j &lt; matrix.Length; 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matrix[i][j] &lt; buffer) buffer = matrix[i][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buff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inValue(</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x,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y)</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x &lt; y)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x;</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else</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y;</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outputMatrix(</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trix, </w:t>
      </w:r>
      <w:r w:rsidRPr="00784A1C">
        <w:rPr>
          <w:rFonts w:ascii="Consolas" w:hAnsi="Consolas" w:cs="Consolas"/>
          <w:color w:val="2B91AF"/>
          <w:sz w:val="19"/>
          <w:szCs w:val="19"/>
          <w:highlight w:val="white"/>
        </w:rPr>
        <w:t>String</w:t>
      </w:r>
      <w:r w:rsidRPr="00784A1C">
        <w:rPr>
          <w:rFonts w:ascii="Consolas" w:hAnsi="Consolas" w:cs="Consolas"/>
          <w:color w:val="000000"/>
          <w:sz w:val="19"/>
          <w:szCs w:val="19"/>
          <w:highlight w:val="white"/>
        </w:rPr>
        <w:t xml:space="preserve"> nam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matrix.GetLength(0) &lt;= 1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String</w:t>
      </w:r>
      <w:r w:rsidRPr="00784A1C">
        <w:rPr>
          <w:rFonts w:ascii="Consolas" w:hAnsi="Consolas" w:cs="Consolas"/>
          <w:color w:val="000000"/>
          <w:sz w:val="19"/>
          <w:szCs w:val="19"/>
          <w:highlight w:val="white"/>
        </w:rPr>
        <w:t xml:space="preserve"> matrixString = </w:t>
      </w:r>
      <w:r w:rsidRPr="00784A1C">
        <w:rPr>
          <w:rFonts w:ascii="Consolas" w:hAnsi="Consolas" w:cs="Consolas"/>
          <w:color w:val="A31515"/>
          <w:sz w:val="19"/>
          <w:szCs w:val="19"/>
          <w:highlight w:val="white"/>
        </w:rPr>
        <w:t>""</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matrix.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0; j &lt; matrix.Length; 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String += </w:t>
      </w:r>
      <w:r w:rsidRPr="00784A1C">
        <w:rPr>
          <w:rFonts w:ascii="Consolas" w:hAnsi="Consolas" w:cs="Consolas"/>
          <w:color w:val="A31515"/>
          <w:sz w:val="19"/>
          <w:szCs w:val="19"/>
          <w:highlight w:val="white"/>
        </w:rPr>
        <w:t>" "</w:t>
      </w:r>
      <w:r w:rsidRPr="00784A1C">
        <w:rPr>
          <w:rFonts w:ascii="Consolas" w:hAnsi="Consolas" w:cs="Consolas"/>
          <w:color w:val="000000"/>
          <w:sz w:val="19"/>
          <w:szCs w:val="19"/>
          <w:highlight w:val="white"/>
        </w:rPr>
        <w:t xml:space="preserve"> + matrix[i][j].ToString();</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String += </w:t>
      </w:r>
      <w:r w:rsidRPr="00784A1C">
        <w:rPr>
          <w:rFonts w:ascii="Consolas" w:hAnsi="Consolas" w:cs="Consolas"/>
          <w:color w:val="A31515"/>
          <w:sz w:val="19"/>
          <w:szCs w:val="19"/>
          <w:highlight w:val="white"/>
        </w:rPr>
        <w:t>" \r\n"</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r\n Matrix "</w:t>
      </w:r>
      <w:r w:rsidRPr="00784A1C">
        <w:rPr>
          <w:rFonts w:ascii="Consolas" w:hAnsi="Consolas" w:cs="Consolas"/>
          <w:color w:val="000000"/>
          <w:sz w:val="19"/>
          <w:szCs w:val="19"/>
          <w:highlight w:val="white"/>
        </w:rPr>
        <w:t xml:space="preserve"> + name + </w:t>
      </w:r>
      <w:r w:rsidRPr="00784A1C">
        <w:rPr>
          <w:rFonts w:ascii="Consolas" w:hAnsi="Consolas" w:cs="Consolas"/>
          <w:color w:val="A31515"/>
          <w:sz w:val="19"/>
          <w:szCs w:val="19"/>
          <w:highlight w:val="white"/>
        </w:rPr>
        <w:t>" : \r\n"</w:t>
      </w:r>
      <w:r w:rsidRPr="00784A1C">
        <w:rPr>
          <w:rFonts w:ascii="Consolas" w:hAnsi="Consolas" w:cs="Consolas"/>
          <w:color w:val="000000"/>
          <w:sz w:val="19"/>
          <w:szCs w:val="19"/>
          <w:highlight w:val="white"/>
        </w:rPr>
        <w:t xml:space="preserve"> + matrixString);</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inputMatrix(</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siz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trix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siz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matrix.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siz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0; j &lt; matrix.Length; 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i][j] =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matrix;</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function(</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O,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a,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K,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R,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LeftBound,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ightBoun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R.Length; i++)</w:t>
      </w:r>
      <w:r w:rsidRPr="00784A1C">
        <w:rPr>
          <w:rFonts w:ascii="Consolas" w:hAnsi="Consolas" w:cs="Consolas"/>
          <w:color w:val="000000"/>
          <w:sz w:val="19"/>
          <w:szCs w:val="19"/>
          <w:highlight w:val="white"/>
        </w:rPr>
        <w:t>{</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w:t>
      </w:r>
      <w:r>
        <w:rPr>
          <w:rFonts w:ascii="Consolas" w:hAnsi="Consolas" w:cs="Consolas"/>
          <w:color w:val="000000"/>
          <w:sz w:val="19"/>
          <w:szCs w:val="19"/>
          <w:highlight w:val="white"/>
        </w:rPr>
        <w:t>LeftBound; j &lt; rightBound; j++)</w:t>
      </w:r>
      <w:r w:rsidRPr="00593B84">
        <w:rPr>
          <w:rFonts w:ascii="Consolas" w:hAnsi="Consolas" w:cs="Consolas"/>
          <w:color w:val="000000"/>
          <w:sz w:val="19"/>
          <w:szCs w:val="19"/>
          <w:highlight w:val="white"/>
        </w:rPr>
        <w:t>{</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 xml:space="preserve">                    </w:t>
      </w:r>
      <w:r w:rsidRPr="00593B84">
        <w:rPr>
          <w:rFonts w:ascii="Consolas" w:hAnsi="Consolas" w:cs="Consolas"/>
          <w:color w:val="0000FF"/>
          <w:sz w:val="19"/>
          <w:szCs w:val="19"/>
          <w:highlight w:val="white"/>
        </w:rPr>
        <w:t>int</w:t>
      </w:r>
      <w:r w:rsidRPr="00593B84">
        <w:rPr>
          <w:rFonts w:ascii="Consolas" w:hAnsi="Consolas" w:cs="Consolas"/>
          <w:color w:val="000000"/>
          <w:sz w:val="19"/>
          <w:szCs w:val="19"/>
          <w:highlight w:val="white"/>
        </w:rPr>
        <w:t xml:space="preserve"> buffer = 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k = 0; k &lt; MR.Length; k++)</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buffer += MK[i][k] * MR[k][j];</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593B84">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i][j] = m * MO[i][j] + a*buff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copyMatrix(</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matrix)</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result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atri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atrix.Length; i++)</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result[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atri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matrix.Length; j++)</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result[i][j] = matrix[i][j];</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2317B">
        <w:rPr>
          <w:rFonts w:ascii="Consolas" w:hAnsi="Consolas" w:cs="Consolas"/>
          <w:color w:val="000000"/>
          <w:sz w:val="19"/>
          <w:szCs w:val="19"/>
          <w:highlight w:val="white"/>
        </w:rPr>
        <w:t>}</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r w:rsidRPr="0072317B">
        <w:rPr>
          <w:rFonts w:ascii="Consolas" w:hAnsi="Consolas" w:cs="Consolas"/>
          <w:color w:val="0000FF"/>
          <w:sz w:val="19"/>
          <w:szCs w:val="19"/>
          <w:highlight w:val="white"/>
        </w:rPr>
        <w:t>return</w:t>
      </w:r>
      <w:r w:rsidRPr="0072317B">
        <w:rPr>
          <w:rFonts w:ascii="Consolas" w:hAnsi="Consolas" w:cs="Consolas"/>
          <w:color w:val="000000"/>
          <w:sz w:val="19"/>
          <w:szCs w:val="19"/>
          <w:highlight w:val="white"/>
        </w:rPr>
        <w:t xml:space="preserve"> result;</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w:t>
      </w:r>
    </w:p>
    <w:p w:rsidR="002843AA" w:rsidRDefault="002843AA" w:rsidP="0072317B">
      <w:pPr>
        <w:pStyle w:val="Heading1"/>
        <w:spacing w:line="360" w:lineRule="auto"/>
        <w:jc w:val="center"/>
        <w:rPr>
          <w:lang w:val="uk-UA"/>
        </w:rPr>
      </w:pPr>
      <w:bookmarkStart w:id="35" w:name="_Toc417594474"/>
      <w:r>
        <w:rPr>
          <w:lang w:val="uk-UA"/>
        </w:rPr>
        <w:t>ДОДАТОК Д. ЛІСТИНГ ПРОГРАМИ ПРГ2</w:t>
      </w:r>
      <w:bookmarkEnd w:id="35"/>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GNAT GPL 2013 (2013031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Copyright 1992-2013, Free Software Foundation, Inc.</w:t>
      </w:r>
    </w:p>
    <w:p w:rsidR="002843AA" w:rsidRPr="00FC6C61" w:rsidRDefault="002843AA" w:rsidP="00FC6C61">
      <w:pPr>
        <w:spacing w:line="240" w:lineRule="auto"/>
        <w:rPr>
          <w:rFonts w:ascii="Consolas" w:hAnsi="Consolas" w:cs="Consolas"/>
          <w:sz w:val="20"/>
          <w:szCs w:val="20"/>
          <w:lang w:val="uk-UA"/>
        </w:rPr>
      </w:pP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Compiling: C:\Users\Oleksandr\main.adb (source file time stamp: 2015-04-23 18:38:16)</w:t>
      </w:r>
    </w:p>
    <w:p w:rsidR="002843AA" w:rsidRPr="00FC6C61" w:rsidRDefault="002843AA" w:rsidP="00FC6C61">
      <w:pPr>
        <w:spacing w:line="240" w:lineRule="auto"/>
        <w:rPr>
          <w:rFonts w:ascii="Consolas" w:hAnsi="Consolas" w:cs="Consolas"/>
          <w:sz w:val="20"/>
          <w:szCs w:val="20"/>
          <w:lang w:val="uk-UA"/>
        </w:rPr>
      </w:pP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 --Курсова робота ПРО</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 --Ада. Рандеву</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 --Іванцов О.О.</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 --MA = min(MX)*MO + a*(MK*M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 --22.04.201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 with Ada.TEXT_IO; use Ada.TEXT_I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 with Ada.INTEGER_TEXT_IO; use Ada.INTEGER_TEXT_I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 with Ada.Calendar; use Ada.Calenda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 with Ada.float_text_io; use Ada.float_text_i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 procedure Main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    N: Integer := 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    R: integer := 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    P: Integer := 2**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    H: Integer := N / 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    type Vector is array(Integer range&lt;&gt;) of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    type Matrix is array(Integer range&lt;&gt;) of Vector(1..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4.    procedure inputVector(V : out Vecto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5.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6.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7.          V(i)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8.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9.    end inputVecto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1.    procedure outputVector(V : in Vecto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2.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3.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4.          Ada.Integer_Text_IO.Put ( V(i)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5.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6.    end outputVecto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7.</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8.    procedure inputMatrix(M : out Matrix)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9.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0.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1.          inputVector(M(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2.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3.    end inputMatrix;</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5.    function min2(x, y : in Integer) return Intege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6.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7.       if(x &gt; y)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8.          return y;</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9.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0.       return x;</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1.    end min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3.    function minH(M : Matrix) return Intege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4.       buffer :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5.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6.       buffer := M(1)(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7.       for i in 1..H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8.          for j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9.           if(M(i)(j) &lt; buffer)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0.                buffer := M(i)(j);</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1.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2.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3.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5.       return buff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6.    end min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7.</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8.    procedure calculating(MA : out Matrix; a, m :in Integer; MK: in Matrix; MR, MO : in Matrix)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9.       buf : Integer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0.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1.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2.          for j in 1..H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3.             buf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4.             for k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5.                buf := buf + MK(k)(i) * MR(j)(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6.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7.             MA(j)(i):= m*MO(j)(i)+a*bu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8.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0.    end calculating;</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2.    task type Tsk (id: Intege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3.       entry SetData(MX, MR: in Matrix; idp :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4.       entry SetDataN(MO, MK : in Matrix; a :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5.       entry SetMj(m :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6.       entry SetM(m: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7.       entry SetMA(MA : in Matrix; idp :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8.    end Ts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0.     type PTask1 is access Ts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1.     T: array (1..P) of PTask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4.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5.    task body Tsk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6.       MXi, MRi, bufMA : Matrix( 1..(P+1-id)*H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7.       MKi: Matrix(1..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8.       MOi: Matrix(1..id*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9.       MAi : Matrix(1..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0.       index, buf : Integer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1.       ai, mi: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2.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3.       delay 1.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4.       Put_Line("Task is starte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6.       if id =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7.          inputMatrix(MX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8.          inputMatrix(MR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9.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1.       if id = 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2.          inputMatrix(MO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3.          inputMatrix(MK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4.          ai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5.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6.</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7.</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8.       if (id &gt;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9.          accept SetData(MX, MR: in Matrix; idp :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0.             MXi := MX(((id - idp)*H + 1)..(P+1-idp)*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1.             MRi := MR(((id - idp)*H + 1)..(P+1-idp)*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2.          end SetData;</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3.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5.       while (id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6.          if (2**index &gt;= id)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7.             T(id + 2**index).SetData(MXi, MRi,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8.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9.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0.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2.       if(id &lt; 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3.          accept SetDataN(MO, MK : in Matrix; a :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4.             MOi := MO(1..id*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5.             MKi := M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6.             ai :=  a;</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7.          end SetData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8.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0.       index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1.       buf:= P+1-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2.       while(buf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3.          if (2**index &gt;= buf)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4.             T(P+1-(buf + 2**index)).SetDataN(MOi, MKi, a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5.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6.          index := index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7.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8.</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9.       mi := minH(MXi(1..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1.       if (id &lt; 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2.       </w:t>
      </w:r>
      <w:r w:rsidRPr="00FC6C61">
        <w:rPr>
          <w:rFonts w:ascii="Consolas" w:hAnsi="Consolas" w:cs="Consolas"/>
          <w:sz w:val="20"/>
          <w:szCs w:val="20"/>
          <w:lang w:val="uk-UA"/>
        </w:rPr>
        <w:tab/>
        <w:t xml:space="preserve"> accept SetMj(m :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3.             mi := min2(mi, m);</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4.          end SetMj;</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5.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6.</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7.       index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8.       buf:= P+1-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9.       while (buf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0.          if (2**index &gt;= buf)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1.             T(P+1-(buf + 2**index)).SetMj(m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2.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3.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4.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6.       if (id &gt;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7.          accept SetM(m: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8.             mi := m;</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9.          end SetM;</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0.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2.       index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3.       while (id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4.          if (2**index &gt;= id)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5.             T(id + 2**index).SetM(m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6.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7.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8.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2.       calculating(bufMA, ai, mi, MKi, MRi(1..H), MOi(1..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4.       MAi( (id-1)*H+1..id*H) := bufMA(1..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6.       index:=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7.       while(2**index &lt; i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8.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0.       while((2**index+id)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1.          accept SetMA(MA : in Matrix; idp: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2.             MAi(((idp-1)*H+1)..idp*H) := MA(((idp-1)*H+1)..idp*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3.             buf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4.             while(2**buf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5.                if (2**buf &gt;= id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6.                    MAi(((idp + 2**buf-1)*H+1)..(idp + 2**buf)*H) := MA(((idp + 2**buf-1)*H+1)..(idp + 2**buf)*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7.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8.                buf := buf+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0.          end SetMA;</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2.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3.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5.       if (id &gt;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6.          buf:=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7.          while(2**buf &lt; i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8.             buf := buf+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0.          buf := buf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1.          buf := id - 2**bu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2.          T(buf).SetMA(MAi, 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3.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6.       if (id=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7.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8.            outputVector(MAi(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0.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2.       Put_Line("Task is finishe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3.    end Ts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5.    task T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6.    task body T0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7.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8.       for i in 1..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9.          T(i) := new Tsk(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0.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1.    end T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3.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4.    NULL;</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5. end Main;</w:t>
      </w:r>
    </w:p>
    <w:p w:rsidR="002843AA" w:rsidRPr="00FC6C61" w:rsidRDefault="002843AA" w:rsidP="00FC6C61">
      <w:pPr>
        <w:spacing w:line="240" w:lineRule="auto"/>
        <w:rPr>
          <w:rFonts w:ascii="Consolas" w:hAnsi="Consolas" w:cs="Consolas"/>
          <w:sz w:val="20"/>
          <w:szCs w:val="20"/>
          <w:lang w:val="uk-UA"/>
        </w:rPr>
      </w:pPr>
    </w:p>
    <w:p w:rsidR="002843AA" w:rsidRPr="00FC6C61" w:rsidRDefault="002843AA" w:rsidP="00FC6C61">
      <w:pPr>
        <w:spacing w:line="240" w:lineRule="auto"/>
        <w:rPr>
          <w:rFonts w:ascii="Consolas" w:hAnsi="Consolas" w:cs="Consolas"/>
          <w:sz w:val="20"/>
          <w:szCs w:val="20"/>
          <w:highlight w:val="white"/>
          <w:lang w:val="uk-UA"/>
        </w:rPr>
      </w:pPr>
      <w:r w:rsidRPr="00FC6C61">
        <w:rPr>
          <w:rFonts w:ascii="Consolas" w:hAnsi="Consolas" w:cs="Consolas"/>
          <w:sz w:val="20"/>
          <w:szCs w:val="20"/>
          <w:lang w:val="uk-UA"/>
        </w:rPr>
        <w:t xml:space="preserve"> 235 lines: No errors</w:t>
      </w:r>
    </w:p>
    <w:sectPr w:rsidR="002843AA" w:rsidRPr="00FC6C61" w:rsidSect="005C1957">
      <w:footerReference w:type="default" r:id="rId66"/>
      <w:pgSz w:w="12240" w:h="15840"/>
      <w:pgMar w:top="1134" w:right="567" w:bottom="1134" w:left="1134"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43AA" w:rsidRDefault="002843AA" w:rsidP="00293843">
      <w:pPr>
        <w:spacing w:after="0" w:line="240" w:lineRule="auto"/>
      </w:pPr>
      <w:r>
        <w:separator/>
      </w:r>
    </w:p>
  </w:endnote>
  <w:endnote w:type="continuationSeparator" w:id="0">
    <w:p w:rsidR="002843AA" w:rsidRDefault="002843AA" w:rsidP="002938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Calibri"/>
    <w:panose1 w:val="00000000000000000000"/>
    <w:charset w:val="00"/>
    <w:family w:val="swiss"/>
    <w:notTrueType/>
    <w:pitch w:val="variable"/>
    <w:sig w:usb0="00000003" w:usb1="00000000" w:usb2="00000000" w:usb3="00000000" w:csb0="00000001" w:csb1="00000000"/>
  </w:font>
  <w:font w:name="Consolas">
    <w:panose1 w:val="020B0609020204030204"/>
    <w:charset w:val="CC"/>
    <w:family w:val="modern"/>
    <w:pitch w:val="fixed"/>
    <w:sig w:usb0="A00002EF" w:usb1="4000204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43AA" w:rsidRDefault="002843AA">
    <w:pPr>
      <w:pStyle w:val="Footer"/>
      <w:jc w:val="right"/>
    </w:pPr>
    <w:fldSimple w:instr=" PAGE   \* MERGEFORMAT ">
      <w:r>
        <w:rPr>
          <w:noProof/>
        </w:rPr>
        <w:t>56</w:t>
      </w:r>
    </w:fldSimple>
  </w:p>
  <w:p w:rsidR="002843AA" w:rsidRDefault="002843A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43AA" w:rsidRDefault="002843AA" w:rsidP="00293843">
      <w:pPr>
        <w:spacing w:after="0" w:line="240" w:lineRule="auto"/>
      </w:pPr>
      <w:r>
        <w:separator/>
      </w:r>
    </w:p>
  </w:footnote>
  <w:footnote w:type="continuationSeparator" w:id="0">
    <w:p w:rsidR="002843AA" w:rsidRDefault="002843AA" w:rsidP="0029384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1AB88144"/>
    <w:lvl w:ilvl="0">
      <w:numFmt w:val="bullet"/>
      <w:lvlText w:val="*"/>
      <w:lvlJc w:val="left"/>
    </w:lvl>
  </w:abstractNum>
  <w:abstractNum w:abstractNumId="1">
    <w:nsid w:val="01D86726"/>
    <w:multiLevelType w:val="hybridMultilevel"/>
    <w:tmpl w:val="52B2EBD2"/>
    <w:lvl w:ilvl="0" w:tplc="0409000F">
      <w:start w:val="1"/>
      <w:numFmt w:val="decimal"/>
      <w:lvlText w:val="%1."/>
      <w:lvlJc w:val="left"/>
      <w:pPr>
        <w:ind w:left="720" w:hanging="360"/>
      </w:pPr>
      <w:rPr>
        <w:rFonts w:cs="Times New Roman" w:hint="default"/>
      </w:rPr>
    </w:lvl>
    <w:lvl w:ilvl="1" w:tplc="5610078C">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8671237"/>
    <w:multiLevelType w:val="hybridMultilevel"/>
    <w:tmpl w:val="5A722EF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D360E8D"/>
    <w:multiLevelType w:val="hybridMultilevel"/>
    <w:tmpl w:val="AB9A9D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0D8E32E3"/>
    <w:multiLevelType w:val="hybridMultilevel"/>
    <w:tmpl w:val="2CCE5C28"/>
    <w:lvl w:ilvl="0" w:tplc="076E4052">
      <w:start w:val="1"/>
      <w:numFmt w:val="decimal"/>
      <w:lvlText w:val="%1."/>
      <w:lvlJc w:val="left"/>
      <w:pPr>
        <w:ind w:left="1070" w:hanging="360"/>
      </w:pPr>
      <w:rPr>
        <w:rFonts w:cs="Times New Roman"/>
        <w:i w:val="0"/>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5">
    <w:nsid w:val="106C2C0B"/>
    <w:multiLevelType w:val="hybridMultilevel"/>
    <w:tmpl w:val="80769E6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10E72699"/>
    <w:multiLevelType w:val="hybridMultilevel"/>
    <w:tmpl w:val="0142847C"/>
    <w:lvl w:ilvl="0" w:tplc="84787CF4">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2FE522E"/>
    <w:multiLevelType w:val="hybridMultilevel"/>
    <w:tmpl w:val="10FCEF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152970E5"/>
    <w:multiLevelType w:val="hybridMultilevel"/>
    <w:tmpl w:val="2CCE5C28"/>
    <w:lvl w:ilvl="0" w:tplc="076E4052">
      <w:start w:val="1"/>
      <w:numFmt w:val="decimal"/>
      <w:lvlText w:val="%1."/>
      <w:lvlJc w:val="left"/>
      <w:pPr>
        <w:ind w:left="1070" w:hanging="360"/>
      </w:pPr>
      <w:rPr>
        <w:rFonts w:cs="Times New Roman"/>
        <w:i w:val="0"/>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9">
    <w:nsid w:val="15B14953"/>
    <w:multiLevelType w:val="hybridMultilevel"/>
    <w:tmpl w:val="5A80359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1699206F"/>
    <w:multiLevelType w:val="hybridMultilevel"/>
    <w:tmpl w:val="5B3806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9812DC2"/>
    <w:multiLevelType w:val="hybridMultilevel"/>
    <w:tmpl w:val="69742492"/>
    <w:lvl w:ilvl="0" w:tplc="3D567E20">
      <w:start w:val="1"/>
      <w:numFmt w:val="decimal"/>
      <w:lvlText w:val="%1."/>
      <w:lvlJc w:val="left"/>
      <w:pPr>
        <w:ind w:left="360" w:hanging="360"/>
      </w:pPr>
      <w:rPr>
        <w:rFonts w:cs="Times New Roman"/>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1C41205C"/>
    <w:multiLevelType w:val="hybridMultilevel"/>
    <w:tmpl w:val="5AF4D5A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1D840CAE"/>
    <w:multiLevelType w:val="hybridMultilevel"/>
    <w:tmpl w:val="27BCCE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E5D12FF"/>
    <w:multiLevelType w:val="hybridMultilevel"/>
    <w:tmpl w:val="E182D4D0"/>
    <w:lvl w:ilvl="0" w:tplc="0409000F">
      <w:start w:val="1"/>
      <w:numFmt w:val="decimal"/>
      <w:lvlText w:val="%1."/>
      <w:lvlJc w:val="left"/>
      <w:pPr>
        <w:ind w:left="720" w:hanging="360"/>
      </w:pPr>
      <w:rPr>
        <w:rFonts w:cs="Times New Roman" w:hint="default"/>
      </w:rPr>
    </w:lvl>
    <w:lvl w:ilvl="1" w:tplc="0419000F">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1E6F3348"/>
    <w:multiLevelType w:val="hybridMultilevel"/>
    <w:tmpl w:val="17ECFCBC"/>
    <w:lvl w:ilvl="0" w:tplc="1FBCDFEA">
      <w:start w:val="1"/>
      <w:numFmt w:val="decimal"/>
      <w:lvlText w:val="%1."/>
      <w:lvlJc w:val="left"/>
      <w:pPr>
        <w:ind w:left="1080" w:hanging="360"/>
      </w:pPr>
      <w:rPr>
        <w:rFonts w:cs="Times New Roman" w:hint="default"/>
        <w:b w:val="0"/>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6">
    <w:nsid w:val="24994BEF"/>
    <w:multiLevelType w:val="hybridMultilevel"/>
    <w:tmpl w:val="9D52D9E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2D1713D0"/>
    <w:multiLevelType w:val="hybridMultilevel"/>
    <w:tmpl w:val="7E8678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FDB1991"/>
    <w:multiLevelType w:val="hybridMultilevel"/>
    <w:tmpl w:val="0C86BAB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30EC02BD"/>
    <w:multiLevelType w:val="hybridMultilevel"/>
    <w:tmpl w:val="8C18E33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21A4337"/>
    <w:multiLevelType w:val="hybridMultilevel"/>
    <w:tmpl w:val="8B86195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389F7614"/>
    <w:multiLevelType w:val="hybridMultilevel"/>
    <w:tmpl w:val="C65E9E88"/>
    <w:lvl w:ilvl="0" w:tplc="0419000F">
      <w:start w:val="1"/>
      <w:numFmt w:val="decimal"/>
      <w:lvlText w:val="%1."/>
      <w:lvlJc w:val="left"/>
      <w:pPr>
        <w:ind w:left="2007" w:hanging="360"/>
      </w:pPr>
      <w:rPr>
        <w:rFonts w:cs="Times New Roman"/>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22">
    <w:nsid w:val="3D0E7643"/>
    <w:multiLevelType w:val="hybridMultilevel"/>
    <w:tmpl w:val="64E056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BD7F78"/>
    <w:multiLevelType w:val="hybridMultilevel"/>
    <w:tmpl w:val="7AAA5024"/>
    <w:lvl w:ilvl="0" w:tplc="9FD2E792">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37B7CBD"/>
    <w:multiLevelType w:val="hybridMultilevel"/>
    <w:tmpl w:val="AB9A9D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49FB6746"/>
    <w:multiLevelType w:val="hybridMultilevel"/>
    <w:tmpl w:val="4D04F884"/>
    <w:lvl w:ilvl="0" w:tplc="04190011">
      <w:start w:val="1"/>
      <w:numFmt w:val="decimal"/>
      <w:lvlText w:val="%1)"/>
      <w:lvlJc w:val="left"/>
      <w:pPr>
        <w:ind w:left="1647" w:hanging="360"/>
      </w:pPr>
      <w:rPr>
        <w:rFonts w:cs="Times New Roman"/>
      </w:rPr>
    </w:lvl>
    <w:lvl w:ilvl="1" w:tplc="04190019" w:tentative="1">
      <w:start w:val="1"/>
      <w:numFmt w:val="lowerLetter"/>
      <w:lvlText w:val="%2."/>
      <w:lvlJc w:val="left"/>
      <w:pPr>
        <w:ind w:left="2367" w:hanging="360"/>
      </w:pPr>
      <w:rPr>
        <w:rFonts w:cs="Times New Roman"/>
      </w:rPr>
    </w:lvl>
    <w:lvl w:ilvl="2" w:tplc="0419001B" w:tentative="1">
      <w:start w:val="1"/>
      <w:numFmt w:val="lowerRoman"/>
      <w:lvlText w:val="%3."/>
      <w:lvlJc w:val="right"/>
      <w:pPr>
        <w:ind w:left="3087" w:hanging="180"/>
      </w:pPr>
      <w:rPr>
        <w:rFonts w:cs="Times New Roman"/>
      </w:rPr>
    </w:lvl>
    <w:lvl w:ilvl="3" w:tplc="0419000F" w:tentative="1">
      <w:start w:val="1"/>
      <w:numFmt w:val="decimal"/>
      <w:lvlText w:val="%4."/>
      <w:lvlJc w:val="left"/>
      <w:pPr>
        <w:ind w:left="3807" w:hanging="360"/>
      </w:pPr>
      <w:rPr>
        <w:rFonts w:cs="Times New Roman"/>
      </w:rPr>
    </w:lvl>
    <w:lvl w:ilvl="4" w:tplc="04190019" w:tentative="1">
      <w:start w:val="1"/>
      <w:numFmt w:val="lowerLetter"/>
      <w:lvlText w:val="%5."/>
      <w:lvlJc w:val="left"/>
      <w:pPr>
        <w:ind w:left="4527" w:hanging="360"/>
      </w:pPr>
      <w:rPr>
        <w:rFonts w:cs="Times New Roman"/>
      </w:rPr>
    </w:lvl>
    <w:lvl w:ilvl="5" w:tplc="0419001B" w:tentative="1">
      <w:start w:val="1"/>
      <w:numFmt w:val="lowerRoman"/>
      <w:lvlText w:val="%6."/>
      <w:lvlJc w:val="right"/>
      <w:pPr>
        <w:ind w:left="5247" w:hanging="180"/>
      </w:pPr>
      <w:rPr>
        <w:rFonts w:cs="Times New Roman"/>
      </w:rPr>
    </w:lvl>
    <w:lvl w:ilvl="6" w:tplc="0419000F" w:tentative="1">
      <w:start w:val="1"/>
      <w:numFmt w:val="decimal"/>
      <w:lvlText w:val="%7."/>
      <w:lvlJc w:val="left"/>
      <w:pPr>
        <w:ind w:left="5967" w:hanging="360"/>
      </w:pPr>
      <w:rPr>
        <w:rFonts w:cs="Times New Roman"/>
      </w:rPr>
    </w:lvl>
    <w:lvl w:ilvl="7" w:tplc="04190019" w:tentative="1">
      <w:start w:val="1"/>
      <w:numFmt w:val="lowerLetter"/>
      <w:lvlText w:val="%8."/>
      <w:lvlJc w:val="left"/>
      <w:pPr>
        <w:ind w:left="6687" w:hanging="360"/>
      </w:pPr>
      <w:rPr>
        <w:rFonts w:cs="Times New Roman"/>
      </w:rPr>
    </w:lvl>
    <w:lvl w:ilvl="8" w:tplc="0419001B" w:tentative="1">
      <w:start w:val="1"/>
      <w:numFmt w:val="lowerRoman"/>
      <w:lvlText w:val="%9."/>
      <w:lvlJc w:val="right"/>
      <w:pPr>
        <w:ind w:left="7407" w:hanging="180"/>
      </w:pPr>
      <w:rPr>
        <w:rFonts w:cs="Times New Roman"/>
      </w:rPr>
    </w:lvl>
  </w:abstractNum>
  <w:abstractNum w:abstractNumId="26">
    <w:nsid w:val="4C68083A"/>
    <w:multiLevelType w:val="hybridMultilevel"/>
    <w:tmpl w:val="7EC24EBA"/>
    <w:lvl w:ilvl="0" w:tplc="8348F06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7">
    <w:nsid w:val="4DF75002"/>
    <w:multiLevelType w:val="hybridMultilevel"/>
    <w:tmpl w:val="CB88C5A8"/>
    <w:lvl w:ilvl="0" w:tplc="0419000F">
      <w:start w:val="1"/>
      <w:numFmt w:val="decimal"/>
      <w:lvlText w:val="%1."/>
      <w:lvlJc w:val="left"/>
      <w:pPr>
        <w:ind w:left="1070" w:hanging="360"/>
      </w:pPr>
      <w:rPr>
        <w:rFonts w:cs="Times New Roman"/>
        <w:i w:val="0"/>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28">
    <w:nsid w:val="516D7E52"/>
    <w:multiLevelType w:val="hybridMultilevel"/>
    <w:tmpl w:val="D3FAAD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2B6685B"/>
    <w:multiLevelType w:val="hybridMultilevel"/>
    <w:tmpl w:val="62AAADC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548839F0"/>
    <w:multiLevelType w:val="hybridMultilevel"/>
    <w:tmpl w:val="C65E9E88"/>
    <w:lvl w:ilvl="0" w:tplc="0419000F">
      <w:start w:val="1"/>
      <w:numFmt w:val="decimal"/>
      <w:lvlText w:val="%1."/>
      <w:lvlJc w:val="left"/>
      <w:pPr>
        <w:ind w:left="2007" w:hanging="360"/>
      </w:pPr>
      <w:rPr>
        <w:rFonts w:cs="Times New Roman"/>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31">
    <w:nsid w:val="551003E5"/>
    <w:multiLevelType w:val="hybridMultilevel"/>
    <w:tmpl w:val="E160A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ABF23F3"/>
    <w:multiLevelType w:val="hybridMultilevel"/>
    <w:tmpl w:val="AC8C12B0"/>
    <w:lvl w:ilvl="0" w:tplc="0409000F">
      <w:start w:val="1"/>
      <w:numFmt w:val="decimal"/>
      <w:lvlText w:val="%1."/>
      <w:lvlJc w:val="left"/>
      <w:pPr>
        <w:ind w:left="720" w:hanging="360"/>
      </w:pPr>
      <w:rPr>
        <w:rFonts w:cs="Times New Roman" w:hint="default"/>
      </w:rPr>
    </w:lvl>
    <w:lvl w:ilvl="1" w:tplc="0419000F">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15D007E"/>
    <w:multiLevelType w:val="multilevel"/>
    <w:tmpl w:val="254E8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6DF4B8E"/>
    <w:multiLevelType w:val="hybridMultilevel"/>
    <w:tmpl w:val="3B686526"/>
    <w:lvl w:ilvl="0" w:tplc="C37873C4">
      <w:start w:val="1"/>
      <w:numFmt w:val="decimal"/>
      <w:lvlText w:val="%1."/>
      <w:lvlJc w:val="left"/>
      <w:pPr>
        <w:ind w:left="720" w:hanging="360"/>
      </w:pPr>
      <w:rPr>
        <w:rFonts w:cs="Times New Roman" w:hint="default"/>
        <w:b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6700372F"/>
    <w:multiLevelType w:val="hybridMultilevel"/>
    <w:tmpl w:val="B44652A2"/>
    <w:lvl w:ilvl="0" w:tplc="9F32DC3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6">
    <w:nsid w:val="69CE4303"/>
    <w:multiLevelType w:val="hybridMultilevel"/>
    <w:tmpl w:val="1BEC94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69D13590"/>
    <w:multiLevelType w:val="hybridMultilevel"/>
    <w:tmpl w:val="1742AA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191235C"/>
    <w:multiLevelType w:val="hybridMultilevel"/>
    <w:tmpl w:val="5CC42C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5A470F5"/>
    <w:multiLevelType w:val="multilevel"/>
    <w:tmpl w:val="627A60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5EC3715"/>
    <w:multiLevelType w:val="hybridMultilevel"/>
    <w:tmpl w:val="C764E9F6"/>
    <w:lvl w:ilvl="0" w:tplc="1FBCDFEA">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1">
    <w:nsid w:val="7B1C3C97"/>
    <w:multiLevelType w:val="hybridMultilevel"/>
    <w:tmpl w:val="79B8E69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2"/>
  </w:num>
  <w:num w:numId="3">
    <w:abstractNumId w:val="36"/>
  </w:num>
  <w:num w:numId="4">
    <w:abstractNumId w:val="1"/>
  </w:num>
  <w:num w:numId="5">
    <w:abstractNumId w:val="39"/>
  </w:num>
  <w:num w:numId="6">
    <w:abstractNumId w:val="28"/>
  </w:num>
  <w:num w:numId="7">
    <w:abstractNumId w:val="13"/>
  </w:num>
  <w:num w:numId="8">
    <w:abstractNumId w:val="6"/>
  </w:num>
  <w:num w:numId="9">
    <w:abstractNumId w:val="23"/>
  </w:num>
  <w:num w:numId="10">
    <w:abstractNumId w:val="29"/>
  </w:num>
  <w:num w:numId="11">
    <w:abstractNumId w:val="32"/>
  </w:num>
  <w:num w:numId="12">
    <w:abstractNumId w:val="20"/>
  </w:num>
  <w:num w:numId="13">
    <w:abstractNumId w:val="14"/>
  </w:num>
  <w:num w:numId="14">
    <w:abstractNumId w:val="19"/>
  </w:num>
  <w:num w:numId="15">
    <w:abstractNumId w:val="11"/>
  </w:num>
  <w:num w:numId="16">
    <w:abstractNumId w:val="33"/>
  </w:num>
  <w:num w:numId="17">
    <w:abstractNumId w:val="22"/>
  </w:num>
  <w:num w:numId="18">
    <w:abstractNumId w:val="9"/>
  </w:num>
  <w:num w:numId="19">
    <w:abstractNumId w:val="18"/>
  </w:num>
  <w:num w:numId="20">
    <w:abstractNumId w:val="10"/>
  </w:num>
  <w:num w:numId="21">
    <w:abstractNumId w:val="31"/>
  </w:num>
  <w:num w:numId="22">
    <w:abstractNumId w:val="38"/>
  </w:num>
  <w:num w:numId="23">
    <w:abstractNumId w:val="16"/>
  </w:num>
  <w:num w:numId="24">
    <w:abstractNumId w:val="25"/>
  </w:num>
  <w:num w:numId="25">
    <w:abstractNumId w:val="8"/>
  </w:num>
  <w:num w:numId="26">
    <w:abstractNumId w:val="21"/>
  </w:num>
  <w:num w:numId="27">
    <w:abstractNumId w:val="30"/>
  </w:num>
  <w:num w:numId="28">
    <w:abstractNumId w:val="26"/>
  </w:num>
  <w:num w:numId="29">
    <w:abstractNumId w:val="5"/>
  </w:num>
  <w:num w:numId="30">
    <w:abstractNumId w:val="4"/>
  </w:num>
  <w:num w:numId="31">
    <w:abstractNumId w:val="35"/>
  </w:num>
  <w:num w:numId="32">
    <w:abstractNumId w:val="40"/>
  </w:num>
  <w:num w:numId="33">
    <w:abstractNumId w:val="34"/>
  </w:num>
  <w:num w:numId="34">
    <w:abstractNumId w:val="15"/>
  </w:num>
  <w:num w:numId="35">
    <w:abstractNumId w:val="37"/>
  </w:num>
  <w:num w:numId="36">
    <w:abstractNumId w:val="12"/>
  </w:num>
  <w:num w:numId="37">
    <w:abstractNumId w:val="3"/>
  </w:num>
  <w:num w:numId="38">
    <w:abstractNumId w:val="17"/>
  </w:num>
  <w:num w:numId="39">
    <w:abstractNumId w:val="41"/>
  </w:num>
  <w:num w:numId="40">
    <w:abstractNumId w:val="27"/>
  </w:num>
  <w:num w:numId="41">
    <w:abstractNumId w:val="7"/>
  </w:num>
  <w:num w:numId="4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74B94"/>
    <w:rsid w:val="00005066"/>
    <w:rsid w:val="00017285"/>
    <w:rsid w:val="00030FEF"/>
    <w:rsid w:val="00037575"/>
    <w:rsid w:val="0004504E"/>
    <w:rsid w:val="00063C03"/>
    <w:rsid w:val="00074B94"/>
    <w:rsid w:val="0007736C"/>
    <w:rsid w:val="00077ED3"/>
    <w:rsid w:val="000863A4"/>
    <w:rsid w:val="000D1BCF"/>
    <w:rsid w:val="000E396D"/>
    <w:rsid w:val="000F72D3"/>
    <w:rsid w:val="001060DD"/>
    <w:rsid w:val="00112606"/>
    <w:rsid w:val="00125B46"/>
    <w:rsid w:val="0013302B"/>
    <w:rsid w:val="00146234"/>
    <w:rsid w:val="00160216"/>
    <w:rsid w:val="001713B9"/>
    <w:rsid w:val="001978BC"/>
    <w:rsid w:val="001B40B9"/>
    <w:rsid w:val="001D5C6C"/>
    <w:rsid w:val="001F00D4"/>
    <w:rsid w:val="00245F3E"/>
    <w:rsid w:val="0025063D"/>
    <w:rsid w:val="00264AEB"/>
    <w:rsid w:val="002843AA"/>
    <w:rsid w:val="00284623"/>
    <w:rsid w:val="002933CA"/>
    <w:rsid w:val="00293843"/>
    <w:rsid w:val="00296E97"/>
    <w:rsid w:val="002A5168"/>
    <w:rsid w:val="002A7645"/>
    <w:rsid w:val="00301153"/>
    <w:rsid w:val="003456D1"/>
    <w:rsid w:val="0035190A"/>
    <w:rsid w:val="0035504E"/>
    <w:rsid w:val="00383508"/>
    <w:rsid w:val="00396D4B"/>
    <w:rsid w:val="003A6AEC"/>
    <w:rsid w:val="003D0DCD"/>
    <w:rsid w:val="003E4BF2"/>
    <w:rsid w:val="003F1BA6"/>
    <w:rsid w:val="00400F6C"/>
    <w:rsid w:val="00454250"/>
    <w:rsid w:val="00485F96"/>
    <w:rsid w:val="0049355E"/>
    <w:rsid w:val="004B5219"/>
    <w:rsid w:val="004E57AD"/>
    <w:rsid w:val="004E5AFD"/>
    <w:rsid w:val="00516E9B"/>
    <w:rsid w:val="00521FA8"/>
    <w:rsid w:val="00525697"/>
    <w:rsid w:val="00545E16"/>
    <w:rsid w:val="00593B84"/>
    <w:rsid w:val="005C1957"/>
    <w:rsid w:val="0060180A"/>
    <w:rsid w:val="0061105F"/>
    <w:rsid w:val="00617A50"/>
    <w:rsid w:val="00620E7C"/>
    <w:rsid w:val="00621DCD"/>
    <w:rsid w:val="00646B64"/>
    <w:rsid w:val="00676CFF"/>
    <w:rsid w:val="006A0738"/>
    <w:rsid w:val="006B0936"/>
    <w:rsid w:val="006B44F4"/>
    <w:rsid w:val="006E549C"/>
    <w:rsid w:val="006F0B7E"/>
    <w:rsid w:val="006F16D6"/>
    <w:rsid w:val="006F6634"/>
    <w:rsid w:val="00704369"/>
    <w:rsid w:val="00704A15"/>
    <w:rsid w:val="00710283"/>
    <w:rsid w:val="0072317B"/>
    <w:rsid w:val="00727322"/>
    <w:rsid w:val="00727DF2"/>
    <w:rsid w:val="00730B64"/>
    <w:rsid w:val="0077332D"/>
    <w:rsid w:val="00784A1C"/>
    <w:rsid w:val="00797EC4"/>
    <w:rsid w:val="007A0E76"/>
    <w:rsid w:val="007A2C1B"/>
    <w:rsid w:val="007B1838"/>
    <w:rsid w:val="007B5546"/>
    <w:rsid w:val="007C5C76"/>
    <w:rsid w:val="007D10D9"/>
    <w:rsid w:val="007E5783"/>
    <w:rsid w:val="007F0662"/>
    <w:rsid w:val="00803116"/>
    <w:rsid w:val="008266B6"/>
    <w:rsid w:val="008360FD"/>
    <w:rsid w:val="00857C1B"/>
    <w:rsid w:val="008600C7"/>
    <w:rsid w:val="00866150"/>
    <w:rsid w:val="008A7D96"/>
    <w:rsid w:val="008E4222"/>
    <w:rsid w:val="008E5E55"/>
    <w:rsid w:val="00907A95"/>
    <w:rsid w:val="009165EE"/>
    <w:rsid w:val="009250FC"/>
    <w:rsid w:val="009275C9"/>
    <w:rsid w:val="00961D33"/>
    <w:rsid w:val="00975B50"/>
    <w:rsid w:val="00991B7D"/>
    <w:rsid w:val="009A0C85"/>
    <w:rsid w:val="009A45AF"/>
    <w:rsid w:val="009A5E15"/>
    <w:rsid w:val="009F4A56"/>
    <w:rsid w:val="00A37F39"/>
    <w:rsid w:val="00A4445E"/>
    <w:rsid w:val="00A578FA"/>
    <w:rsid w:val="00A71351"/>
    <w:rsid w:val="00A91451"/>
    <w:rsid w:val="00A96AE1"/>
    <w:rsid w:val="00AB177A"/>
    <w:rsid w:val="00B20FF5"/>
    <w:rsid w:val="00B23B92"/>
    <w:rsid w:val="00B44150"/>
    <w:rsid w:val="00B47F5B"/>
    <w:rsid w:val="00B5437E"/>
    <w:rsid w:val="00BB3BC4"/>
    <w:rsid w:val="00BC6E0C"/>
    <w:rsid w:val="00BE66F5"/>
    <w:rsid w:val="00BF5B04"/>
    <w:rsid w:val="00C04C78"/>
    <w:rsid w:val="00C06309"/>
    <w:rsid w:val="00C15031"/>
    <w:rsid w:val="00C81150"/>
    <w:rsid w:val="00C817EC"/>
    <w:rsid w:val="00CC2663"/>
    <w:rsid w:val="00CF552F"/>
    <w:rsid w:val="00D1483D"/>
    <w:rsid w:val="00D2768A"/>
    <w:rsid w:val="00D60A04"/>
    <w:rsid w:val="00DA2A8D"/>
    <w:rsid w:val="00DC5A48"/>
    <w:rsid w:val="00DE612F"/>
    <w:rsid w:val="00E07DB3"/>
    <w:rsid w:val="00E472E8"/>
    <w:rsid w:val="00E62051"/>
    <w:rsid w:val="00E67F4E"/>
    <w:rsid w:val="00E769B0"/>
    <w:rsid w:val="00EE1D5F"/>
    <w:rsid w:val="00EE34C7"/>
    <w:rsid w:val="00EF1BE2"/>
    <w:rsid w:val="00EF35D7"/>
    <w:rsid w:val="00EF4E85"/>
    <w:rsid w:val="00F24744"/>
    <w:rsid w:val="00F26573"/>
    <w:rsid w:val="00F33EE7"/>
    <w:rsid w:val="00F3460B"/>
    <w:rsid w:val="00F37C97"/>
    <w:rsid w:val="00F40DFB"/>
    <w:rsid w:val="00F62630"/>
    <w:rsid w:val="00F71D83"/>
    <w:rsid w:val="00FB2335"/>
    <w:rsid w:val="00FC6C61"/>
    <w:rsid w:val="00FD6737"/>
    <w:rsid w:val="00FF188E"/>
    <w:rsid w:val="00FF36C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Body Text Indent 3"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A5168"/>
    <w:pPr>
      <w:spacing w:after="160" w:line="259" w:lineRule="auto"/>
    </w:pPr>
    <w:rPr>
      <w:lang w:val="en-US" w:eastAsia="en-US"/>
    </w:rPr>
  </w:style>
  <w:style w:type="paragraph" w:styleId="Heading1">
    <w:name w:val="heading 1"/>
    <w:basedOn w:val="Normal"/>
    <w:next w:val="Normal"/>
    <w:link w:val="Heading1Char"/>
    <w:uiPriority w:val="99"/>
    <w:qFormat/>
    <w:rsid w:val="00BC6E0C"/>
    <w:pPr>
      <w:keepNext/>
      <w:spacing w:after="0" w:line="240" w:lineRule="auto"/>
      <w:jc w:val="both"/>
      <w:outlineLvl w:val="0"/>
    </w:pPr>
    <w:rPr>
      <w:rFonts w:ascii="Times New Roman" w:eastAsia="Times New Roman" w:hAnsi="Times New Roman"/>
      <w:b/>
      <w:sz w:val="28"/>
      <w:szCs w:val="20"/>
      <w:lang w:eastAsia="ru-RU"/>
    </w:rPr>
  </w:style>
  <w:style w:type="paragraph" w:styleId="Heading2">
    <w:name w:val="heading 2"/>
    <w:basedOn w:val="Normal"/>
    <w:next w:val="Normal"/>
    <w:link w:val="Heading2Char"/>
    <w:uiPriority w:val="99"/>
    <w:qFormat/>
    <w:rsid w:val="00B5437E"/>
    <w:pPr>
      <w:keepNext/>
      <w:keepLines/>
      <w:spacing w:before="120" w:after="120"/>
      <w:outlineLvl w:val="1"/>
    </w:pPr>
    <w:rPr>
      <w:rFonts w:ascii="Times New Roman" w:eastAsia="Times New Roman" w:hAnsi="Times New Roman"/>
      <w:b/>
      <w:color w:val="000000"/>
      <w:sz w:val="28"/>
      <w:szCs w:val="26"/>
    </w:rPr>
  </w:style>
  <w:style w:type="paragraph" w:styleId="Heading3">
    <w:name w:val="heading 3"/>
    <w:basedOn w:val="Normal"/>
    <w:next w:val="Normal"/>
    <w:link w:val="Heading3Char"/>
    <w:uiPriority w:val="99"/>
    <w:qFormat/>
    <w:rsid w:val="00D2768A"/>
    <w:pPr>
      <w:keepNext/>
      <w:keepLines/>
      <w:spacing w:before="40" w:after="0"/>
      <w:outlineLvl w:val="2"/>
    </w:pPr>
    <w:rPr>
      <w:rFonts w:ascii="Calibri Light" w:eastAsia="Times New Roman" w:hAnsi="Calibri Light"/>
      <w:color w:val="1F4D78"/>
      <w:sz w:val="24"/>
      <w:szCs w:val="24"/>
    </w:rPr>
  </w:style>
  <w:style w:type="paragraph" w:styleId="Heading4">
    <w:name w:val="heading 4"/>
    <w:basedOn w:val="Normal"/>
    <w:next w:val="Normal"/>
    <w:link w:val="Heading4Char"/>
    <w:uiPriority w:val="99"/>
    <w:qFormat/>
    <w:rsid w:val="0013302B"/>
    <w:pPr>
      <w:keepNext/>
      <w:keepLines/>
      <w:spacing w:before="40" w:after="0"/>
      <w:outlineLvl w:val="3"/>
    </w:pPr>
    <w:rPr>
      <w:rFonts w:ascii="Calibri Light" w:eastAsia="Times New Roman" w:hAnsi="Calibri Light"/>
      <w:i/>
      <w:iCs/>
      <w:color w:val="2E74B5"/>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C6E0C"/>
    <w:rPr>
      <w:rFonts w:ascii="Times New Roman" w:hAnsi="Times New Roman" w:cs="Times New Roman"/>
      <w:b/>
      <w:snapToGrid w:val="0"/>
      <w:sz w:val="20"/>
      <w:szCs w:val="20"/>
      <w:lang w:eastAsia="ru-RU"/>
    </w:rPr>
  </w:style>
  <w:style w:type="character" w:customStyle="1" w:styleId="Heading2Char">
    <w:name w:val="Heading 2 Char"/>
    <w:basedOn w:val="DefaultParagraphFont"/>
    <w:link w:val="Heading2"/>
    <w:uiPriority w:val="99"/>
    <w:locked/>
    <w:rsid w:val="00B5437E"/>
    <w:rPr>
      <w:rFonts w:ascii="Times New Roman" w:hAnsi="Times New Roman" w:cs="Times New Roman"/>
      <w:b/>
      <w:color w:val="000000"/>
      <w:sz w:val="26"/>
      <w:szCs w:val="26"/>
    </w:rPr>
  </w:style>
  <w:style w:type="character" w:customStyle="1" w:styleId="Heading3Char">
    <w:name w:val="Heading 3 Char"/>
    <w:basedOn w:val="DefaultParagraphFont"/>
    <w:link w:val="Heading3"/>
    <w:uiPriority w:val="99"/>
    <w:locked/>
    <w:rsid w:val="00D2768A"/>
    <w:rPr>
      <w:rFonts w:ascii="Calibri Light" w:hAnsi="Calibri Light" w:cs="Times New Roman"/>
      <w:color w:val="1F4D78"/>
      <w:sz w:val="24"/>
      <w:szCs w:val="24"/>
    </w:rPr>
  </w:style>
  <w:style w:type="character" w:customStyle="1" w:styleId="Heading4Char">
    <w:name w:val="Heading 4 Char"/>
    <w:basedOn w:val="DefaultParagraphFont"/>
    <w:link w:val="Heading4"/>
    <w:uiPriority w:val="99"/>
    <w:semiHidden/>
    <w:locked/>
    <w:rsid w:val="0013302B"/>
    <w:rPr>
      <w:rFonts w:ascii="Calibri Light" w:hAnsi="Calibri Light" w:cs="Times New Roman"/>
      <w:i/>
      <w:iCs/>
      <w:color w:val="2E74B5"/>
    </w:rPr>
  </w:style>
  <w:style w:type="paragraph" w:styleId="ListParagraph">
    <w:name w:val="List Paragraph"/>
    <w:basedOn w:val="Normal"/>
    <w:uiPriority w:val="99"/>
    <w:qFormat/>
    <w:rsid w:val="0077332D"/>
    <w:pPr>
      <w:ind w:left="720"/>
      <w:contextualSpacing/>
    </w:pPr>
  </w:style>
  <w:style w:type="paragraph" w:styleId="Header">
    <w:name w:val="header"/>
    <w:basedOn w:val="Normal"/>
    <w:link w:val="HeaderChar"/>
    <w:uiPriority w:val="99"/>
    <w:rsid w:val="00293843"/>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293843"/>
    <w:rPr>
      <w:rFonts w:cs="Times New Roman"/>
    </w:rPr>
  </w:style>
  <w:style w:type="paragraph" w:styleId="Footer">
    <w:name w:val="footer"/>
    <w:basedOn w:val="Normal"/>
    <w:link w:val="FooterChar"/>
    <w:uiPriority w:val="99"/>
    <w:rsid w:val="00293843"/>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293843"/>
    <w:rPr>
      <w:rFonts w:cs="Times New Roman"/>
    </w:rPr>
  </w:style>
  <w:style w:type="character" w:customStyle="1" w:styleId="apple-converted-space">
    <w:name w:val="apple-converted-space"/>
    <w:basedOn w:val="DefaultParagraphFont"/>
    <w:uiPriority w:val="99"/>
    <w:rsid w:val="00284623"/>
    <w:rPr>
      <w:rFonts w:cs="Times New Roman"/>
    </w:rPr>
  </w:style>
  <w:style w:type="character" w:styleId="Hyperlink">
    <w:name w:val="Hyperlink"/>
    <w:basedOn w:val="DefaultParagraphFont"/>
    <w:uiPriority w:val="99"/>
    <w:rsid w:val="00284623"/>
    <w:rPr>
      <w:rFonts w:cs="Times New Roman"/>
      <w:color w:val="0000FF"/>
      <w:u w:val="single"/>
    </w:rPr>
  </w:style>
  <w:style w:type="paragraph" w:styleId="BodyText">
    <w:name w:val="Body Text"/>
    <w:basedOn w:val="Normal"/>
    <w:link w:val="BodyTextChar"/>
    <w:uiPriority w:val="99"/>
    <w:rsid w:val="00D2768A"/>
    <w:pPr>
      <w:spacing w:after="0" w:line="240" w:lineRule="auto"/>
      <w:jc w:val="both"/>
    </w:pPr>
    <w:rPr>
      <w:rFonts w:ascii="Times New Roman" w:eastAsia="Times New Roman" w:hAnsi="Times New Roman"/>
      <w:sz w:val="24"/>
      <w:szCs w:val="20"/>
      <w:lang w:eastAsia="ru-RU"/>
    </w:rPr>
  </w:style>
  <w:style w:type="character" w:customStyle="1" w:styleId="BodyTextChar">
    <w:name w:val="Body Text Char"/>
    <w:basedOn w:val="DefaultParagraphFont"/>
    <w:link w:val="BodyText"/>
    <w:uiPriority w:val="99"/>
    <w:locked/>
    <w:rsid w:val="00D2768A"/>
    <w:rPr>
      <w:rFonts w:ascii="Times New Roman" w:hAnsi="Times New Roman" w:cs="Times New Roman"/>
      <w:snapToGrid w:val="0"/>
      <w:sz w:val="20"/>
      <w:szCs w:val="20"/>
      <w:lang w:eastAsia="ru-RU"/>
    </w:rPr>
  </w:style>
  <w:style w:type="paragraph" w:styleId="BodyTextIndent3">
    <w:name w:val="Body Text Indent 3"/>
    <w:basedOn w:val="Normal"/>
    <w:link w:val="BodyTextIndent3Char"/>
    <w:uiPriority w:val="99"/>
    <w:rsid w:val="00D2768A"/>
    <w:pPr>
      <w:spacing w:after="120" w:line="240" w:lineRule="auto"/>
      <w:ind w:left="283"/>
    </w:pPr>
    <w:rPr>
      <w:rFonts w:ascii="Times New Roman" w:eastAsia="Times New Roman" w:hAnsi="Times New Roman"/>
      <w:sz w:val="16"/>
      <w:szCs w:val="16"/>
      <w:lang w:val="ru-RU" w:eastAsia="ru-RU"/>
    </w:rPr>
  </w:style>
  <w:style w:type="character" w:customStyle="1" w:styleId="BodyTextIndent3Char">
    <w:name w:val="Body Text Indent 3 Char"/>
    <w:basedOn w:val="DefaultParagraphFont"/>
    <w:link w:val="BodyTextIndent3"/>
    <w:uiPriority w:val="99"/>
    <w:locked/>
    <w:rsid w:val="00D2768A"/>
    <w:rPr>
      <w:rFonts w:ascii="Times New Roman" w:hAnsi="Times New Roman" w:cs="Times New Roman"/>
      <w:sz w:val="16"/>
      <w:szCs w:val="16"/>
      <w:lang w:val="ru-RU" w:eastAsia="ru-RU"/>
    </w:rPr>
  </w:style>
  <w:style w:type="paragraph" w:styleId="TOCHeading">
    <w:name w:val="TOC Heading"/>
    <w:basedOn w:val="Heading1"/>
    <w:next w:val="Normal"/>
    <w:uiPriority w:val="99"/>
    <w:qFormat/>
    <w:rsid w:val="00727DF2"/>
    <w:pPr>
      <w:keepLines/>
      <w:spacing w:before="240" w:line="259" w:lineRule="auto"/>
      <w:jc w:val="left"/>
      <w:outlineLvl w:val="9"/>
    </w:pPr>
    <w:rPr>
      <w:rFonts w:ascii="Calibri Light" w:hAnsi="Calibri Light"/>
      <w:b w:val="0"/>
      <w:i/>
      <w:color w:val="2E74B5"/>
      <w:sz w:val="32"/>
      <w:szCs w:val="32"/>
      <w:lang w:eastAsia="en-US"/>
    </w:rPr>
  </w:style>
  <w:style w:type="paragraph" w:styleId="TOC1">
    <w:name w:val="toc 1"/>
    <w:basedOn w:val="Normal"/>
    <w:next w:val="Normal"/>
    <w:autoRedefine/>
    <w:uiPriority w:val="99"/>
    <w:rsid w:val="00727DF2"/>
    <w:pPr>
      <w:spacing w:after="100"/>
    </w:pPr>
  </w:style>
  <w:style w:type="paragraph" w:styleId="TOC2">
    <w:name w:val="toc 2"/>
    <w:basedOn w:val="Normal"/>
    <w:next w:val="Normal"/>
    <w:autoRedefine/>
    <w:uiPriority w:val="99"/>
    <w:rsid w:val="00727DF2"/>
    <w:pPr>
      <w:spacing w:after="100"/>
      <w:ind w:left="220"/>
    </w:pPr>
  </w:style>
  <w:style w:type="paragraph" w:styleId="TOC3">
    <w:name w:val="toc 3"/>
    <w:basedOn w:val="Normal"/>
    <w:next w:val="Normal"/>
    <w:autoRedefine/>
    <w:uiPriority w:val="99"/>
    <w:rsid w:val="00727DF2"/>
    <w:pPr>
      <w:spacing w:after="100"/>
      <w:ind w:left="440"/>
    </w:pPr>
  </w:style>
  <w:style w:type="paragraph" w:styleId="NoSpacing">
    <w:name w:val="No Spacing"/>
    <w:uiPriority w:val="99"/>
    <w:qFormat/>
    <w:rsid w:val="008360FD"/>
    <w:rPr>
      <w:lang w:val="en-US" w:eastAsia="en-US"/>
    </w:rPr>
  </w:style>
  <w:style w:type="table" w:styleId="TableGrid">
    <w:name w:val="Table Grid"/>
    <w:basedOn w:val="TableNormal"/>
    <w:uiPriority w:val="99"/>
    <w:rsid w:val="00D60A04"/>
    <w:rPr>
      <w:rFonts w:ascii="Times New Roman" w:hAnsi="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C2663"/>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10376979">
      <w:marLeft w:val="0"/>
      <w:marRight w:val="0"/>
      <w:marTop w:val="0"/>
      <w:marBottom w:val="0"/>
      <w:divBdr>
        <w:top w:val="none" w:sz="0" w:space="0" w:color="auto"/>
        <w:left w:val="none" w:sz="0" w:space="0" w:color="auto"/>
        <w:bottom w:val="none" w:sz="0" w:space="0" w:color="auto"/>
        <w:right w:val="none" w:sz="0" w:space="0" w:color="auto"/>
      </w:divBdr>
    </w:div>
    <w:div w:id="10376980">
      <w:marLeft w:val="0"/>
      <w:marRight w:val="0"/>
      <w:marTop w:val="0"/>
      <w:marBottom w:val="0"/>
      <w:divBdr>
        <w:top w:val="none" w:sz="0" w:space="0" w:color="auto"/>
        <w:left w:val="none" w:sz="0" w:space="0" w:color="auto"/>
        <w:bottom w:val="none" w:sz="0" w:space="0" w:color="auto"/>
        <w:right w:val="none" w:sz="0" w:space="0" w:color="auto"/>
      </w:divBdr>
      <w:divsChild>
        <w:div w:id="10376993">
          <w:marLeft w:val="0"/>
          <w:marRight w:val="0"/>
          <w:marTop w:val="0"/>
          <w:marBottom w:val="0"/>
          <w:divBdr>
            <w:top w:val="none" w:sz="0" w:space="0" w:color="auto"/>
            <w:left w:val="none" w:sz="0" w:space="0" w:color="auto"/>
            <w:bottom w:val="none" w:sz="0" w:space="0" w:color="auto"/>
            <w:right w:val="none" w:sz="0" w:space="0" w:color="auto"/>
          </w:divBdr>
          <w:divsChild>
            <w:div w:id="10376984">
              <w:marLeft w:val="60"/>
              <w:marRight w:val="0"/>
              <w:marTop w:val="0"/>
              <w:marBottom w:val="0"/>
              <w:divBdr>
                <w:top w:val="none" w:sz="0" w:space="0" w:color="auto"/>
                <w:left w:val="none" w:sz="0" w:space="0" w:color="auto"/>
                <w:bottom w:val="none" w:sz="0" w:space="0" w:color="auto"/>
                <w:right w:val="none" w:sz="0" w:space="0" w:color="auto"/>
              </w:divBdr>
              <w:divsChild>
                <w:div w:id="10376998">
                  <w:marLeft w:val="0"/>
                  <w:marRight w:val="0"/>
                  <w:marTop w:val="0"/>
                  <w:marBottom w:val="0"/>
                  <w:divBdr>
                    <w:top w:val="none" w:sz="0" w:space="0" w:color="auto"/>
                    <w:left w:val="none" w:sz="0" w:space="0" w:color="auto"/>
                    <w:bottom w:val="none" w:sz="0" w:space="0" w:color="auto"/>
                    <w:right w:val="none" w:sz="0" w:space="0" w:color="auto"/>
                  </w:divBdr>
                  <w:divsChild>
                    <w:div w:id="10376988">
                      <w:marLeft w:val="0"/>
                      <w:marRight w:val="0"/>
                      <w:marTop w:val="0"/>
                      <w:marBottom w:val="120"/>
                      <w:divBdr>
                        <w:top w:val="single" w:sz="6" w:space="0" w:color="F5F5F5"/>
                        <w:left w:val="single" w:sz="6" w:space="0" w:color="F5F5F5"/>
                        <w:bottom w:val="single" w:sz="6" w:space="0" w:color="F5F5F5"/>
                        <w:right w:val="single" w:sz="6" w:space="0" w:color="F5F5F5"/>
                      </w:divBdr>
                      <w:divsChild>
                        <w:div w:id="10376994">
                          <w:marLeft w:val="0"/>
                          <w:marRight w:val="0"/>
                          <w:marTop w:val="0"/>
                          <w:marBottom w:val="0"/>
                          <w:divBdr>
                            <w:top w:val="none" w:sz="0" w:space="0" w:color="auto"/>
                            <w:left w:val="none" w:sz="0" w:space="0" w:color="auto"/>
                            <w:bottom w:val="none" w:sz="0" w:space="0" w:color="auto"/>
                            <w:right w:val="none" w:sz="0" w:space="0" w:color="auto"/>
                          </w:divBdr>
                          <w:divsChild>
                            <w:div w:id="103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76995">
          <w:marLeft w:val="0"/>
          <w:marRight w:val="0"/>
          <w:marTop w:val="0"/>
          <w:marBottom w:val="0"/>
          <w:divBdr>
            <w:top w:val="none" w:sz="0" w:space="0" w:color="auto"/>
            <w:left w:val="none" w:sz="0" w:space="0" w:color="auto"/>
            <w:bottom w:val="none" w:sz="0" w:space="0" w:color="auto"/>
            <w:right w:val="none" w:sz="0" w:space="0" w:color="auto"/>
          </w:divBdr>
          <w:divsChild>
            <w:div w:id="10376990">
              <w:marLeft w:val="0"/>
              <w:marRight w:val="60"/>
              <w:marTop w:val="0"/>
              <w:marBottom w:val="0"/>
              <w:divBdr>
                <w:top w:val="none" w:sz="0" w:space="0" w:color="auto"/>
                <w:left w:val="none" w:sz="0" w:space="0" w:color="auto"/>
                <w:bottom w:val="none" w:sz="0" w:space="0" w:color="auto"/>
                <w:right w:val="none" w:sz="0" w:space="0" w:color="auto"/>
              </w:divBdr>
              <w:divsChild>
                <w:div w:id="1037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6981">
      <w:marLeft w:val="0"/>
      <w:marRight w:val="0"/>
      <w:marTop w:val="0"/>
      <w:marBottom w:val="0"/>
      <w:divBdr>
        <w:top w:val="none" w:sz="0" w:space="0" w:color="auto"/>
        <w:left w:val="none" w:sz="0" w:space="0" w:color="auto"/>
        <w:bottom w:val="none" w:sz="0" w:space="0" w:color="auto"/>
        <w:right w:val="none" w:sz="0" w:space="0" w:color="auto"/>
      </w:divBdr>
    </w:div>
    <w:div w:id="10376983">
      <w:marLeft w:val="0"/>
      <w:marRight w:val="0"/>
      <w:marTop w:val="0"/>
      <w:marBottom w:val="0"/>
      <w:divBdr>
        <w:top w:val="none" w:sz="0" w:space="0" w:color="auto"/>
        <w:left w:val="none" w:sz="0" w:space="0" w:color="auto"/>
        <w:bottom w:val="none" w:sz="0" w:space="0" w:color="auto"/>
        <w:right w:val="none" w:sz="0" w:space="0" w:color="auto"/>
      </w:divBdr>
    </w:div>
    <w:div w:id="10376985">
      <w:marLeft w:val="0"/>
      <w:marRight w:val="0"/>
      <w:marTop w:val="0"/>
      <w:marBottom w:val="0"/>
      <w:divBdr>
        <w:top w:val="none" w:sz="0" w:space="0" w:color="auto"/>
        <w:left w:val="none" w:sz="0" w:space="0" w:color="auto"/>
        <w:bottom w:val="none" w:sz="0" w:space="0" w:color="auto"/>
        <w:right w:val="none" w:sz="0" w:space="0" w:color="auto"/>
      </w:divBdr>
    </w:div>
    <w:div w:id="10376987">
      <w:marLeft w:val="0"/>
      <w:marRight w:val="0"/>
      <w:marTop w:val="0"/>
      <w:marBottom w:val="0"/>
      <w:divBdr>
        <w:top w:val="none" w:sz="0" w:space="0" w:color="auto"/>
        <w:left w:val="none" w:sz="0" w:space="0" w:color="auto"/>
        <w:bottom w:val="none" w:sz="0" w:space="0" w:color="auto"/>
        <w:right w:val="none" w:sz="0" w:space="0" w:color="auto"/>
      </w:divBdr>
    </w:div>
    <w:div w:id="10376989">
      <w:marLeft w:val="0"/>
      <w:marRight w:val="0"/>
      <w:marTop w:val="0"/>
      <w:marBottom w:val="0"/>
      <w:divBdr>
        <w:top w:val="none" w:sz="0" w:space="0" w:color="auto"/>
        <w:left w:val="none" w:sz="0" w:space="0" w:color="auto"/>
        <w:bottom w:val="none" w:sz="0" w:space="0" w:color="auto"/>
        <w:right w:val="none" w:sz="0" w:space="0" w:color="auto"/>
      </w:divBdr>
    </w:div>
    <w:div w:id="10376991">
      <w:marLeft w:val="0"/>
      <w:marRight w:val="0"/>
      <w:marTop w:val="0"/>
      <w:marBottom w:val="0"/>
      <w:divBdr>
        <w:top w:val="none" w:sz="0" w:space="0" w:color="auto"/>
        <w:left w:val="none" w:sz="0" w:space="0" w:color="auto"/>
        <w:bottom w:val="none" w:sz="0" w:space="0" w:color="auto"/>
        <w:right w:val="none" w:sz="0" w:space="0" w:color="auto"/>
      </w:divBdr>
    </w:div>
    <w:div w:id="10376992">
      <w:marLeft w:val="0"/>
      <w:marRight w:val="0"/>
      <w:marTop w:val="0"/>
      <w:marBottom w:val="0"/>
      <w:divBdr>
        <w:top w:val="none" w:sz="0" w:space="0" w:color="auto"/>
        <w:left w:val="none" w:sz="0" w:space="0" w:color="auto"/>
        <w:bottom w:val="none" w:sz="0" w:space="0" w:color="auto"/>
        <w:right w:val="none" w:sz="0" w:space="0" w:color="auto"/>
      </w:divBdr>
    </w:div>
    <w:div w:id="10376996">
      <w:marLeft w:val="0"/>
      <w:marRight w:val="0"/>
      <w:marTop w:val="0"/>
      <w:marBottom w:val="0"/>
      <w:divBdr>
        <w:top w:val="none" w:sz="0" w:space="0" w:color="auto"/>
        <w:left w:val="none" w:sz="0" w:space="0" w:color="auto"/>
        <w:bottom w:val="none" w:sz="0" w:space="0" w:color="auto"/>
        <w:right w:val="none" w:sz="0" w:space="0" w:color="auto"/>
      </w:divBdr>
    </w:div>
    <w:div w:id="103769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hyperlink" Target="http://parallel.ru/vvv/mpi.html" TargetMode="External"/><Relationship Id="rId63" Type="http://schemas.openxmlformats.org/officeDocument/2006/relationships/image" Target="media/image47.png"/><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package" Target="embeddings/_________Microsoft_Visio11.vsdx"/><Relationship Id="rId58" Type="http://schemas.openxmlformats.org/officeDocument/2006/relationships/hyperlink" Target="http://www.4stud.info/rtos/lecture2.html" TargetMode="External"/><Relationship Id="rId66"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hyperlink" Target="http://www.moodle.ipm.kstu.ru/mod/page/view.php?id=49" TargetMode="External"/><Relationship Id="rId61" Type="http://schemas.openxmlformats.org/officeDocument/2006/relationships/hyperlink" Target="http://www.opennet.ru/docs/RUS/MPI_intro/MPI_intro-prog.html.gz"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emf"/><Relationship Id="rId60" Type="http://schemas.openxmlformats.org/officeDocument/2006/relationships/hyperlink" Target="http://www.hpcc.unn.ru/mskurs/RUS/DOC/ppr04.pdf" TargetMode="External"/><Relationship Id="rId65" Type="http://schemas.openxmlformats.org/officeDocument/2006/relationships/image" Target="media/image49.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hyperlink" Target="http://www.moodle.ipm.kstu.ru/mod/page/view.php?id=49" TargetMode="External"/><Relationship Id="rId64" Type="http://schemas.openxmlformats.org/officeDocument/2006/relationships/image" Target="media/image48.png"/><Relationship Id="rId8" Type="http://schemas.openxmlformats.org/officeDocument/2006/relationships/image" Target="media/image2.png"/><Relationship Id="rId51" Type="http://schemas.openxmlformats.org/officeDocument/2006/relationships/image" Target="media/image45.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hyperlink" Target="http://www3.msiu.ru/~belova/par_prog/mpi_gergel.pdf" TargetMode="External"/><Relationship Id="rId67"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hyperlink" Target="https://parallel.ru/sites/default/files/info/parallel/antonov/groups.pdf" TargetMode="External"/><Relationship Id="rId62" Type="http://schemas.openxmlformats.org/officeDocument/2006/relationships/hyperlink" Target="http://parallel.ru/tech/tech_dev/mp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25</TotalTime>
  <Pages>56</Pages>
  <Words>9123</Words>
  <Characters>-32766</Characters>
  <Application>Microsoft Office Outlook</Application>
  <DocSecurity>0</DocSecurity>
  <Lines>0</Lines>
  <Paragraphs>0</Paragraphs>
  <ScaleCrop>false</ScaleCrop>
  <Company>Hewlett-Packard</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ksandr Ivantsov</dc:creator>
  <cp:keywords/>
  <dc:description/>
  <cp:lastModifiedBy>cora</cp:lastModifiedBy>
  <cp:revision>7</cp:revision>
  <dcterms:created xsi:type="dcterms:W3CDTF">2015-03-23T17:21:00Z</dcterms:created>
  <dcterms:modified xsi:type="dcterms:W3CDTF">2015-04-28T18:40:00Z</dcterms:modified>
</cp:coreProperties>
</file>